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774932"/>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Scrum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774933"/>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r w:rsidR="00353107">
        <w:rPr>
          <w:lang w:val="en-US"/>
        </w:rPr>
        <w:t>can</w:t>
      </w:r>
      <w:r w:rsidR="00763B3C">
        <w:rPr>
          <w:lang w:val="en-US"/>
        </w:rPr>
        <w:t xml:space="preserve"> be </w:t>
      </w:r>
      <w:r w:rsidRPr="00103FC3">
        <w:rPr>
          <w:lang w:val="en-US"/>
        </w:rPr>
        <w:t>sav</w:t>
      </w:r>
      <w:r w:rsidR="00763B3C">
        <w:rPr>
          <w:lang w:val="en-US"/>
        </w:rPr>
        <w:t>ed</w:t>
      </w:r>
      <w:r w:rsidRPr="00103FC3">
        <w:rPr>
          <w:lang w:val="en-US"/>
        </w:rPr>
        <w:t xml:space="preserve"> by visiting several stores. The shopping list can be sen</w:t>
      </w:r>
      <w:r w:rsidR="00253E46">
        <w:rPr>
          <w:lang w:val="en-US"/>
        </w:rPr>
        <w:t>t</w:t>
      </w:r>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ill be met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as used. The project is connected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as mad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C909921" w14:textId="77777777" w:rsidR="000D0D52" w:rsidRDefault="004F6192">
          <w:pPr>
            <w:pStyle w:val="TOC1"/>
            <w:tabs>
              <w:tab w:val="left" w:pos="400"/>
              <w:tab w:val="right" w:leader="dot" w:pos="9628"/>
            </w:tabs>
            <w:rPr>
              <w:smallCaps w:val="0"/>
              <w:noProof/>
              <w:sz w:val="22"/>
              <w:szCs w:val="22"/>
              <w:lang w:eastAsia="da-DK"/>
            </w:rPr>
          </w:pPr>
          <w:r w:rsidRPr="00253A76">
            <w:fldChar w:fldCharType="begin"/>
          </w:r>
          <w:r w:rsidRPr="00253A76">
            <w:instrText xml:space="preserve"> TOC \o "1-3" \h \z \u </w:instrText>
          </w:r>
          <w:r w:rsidRPr="00253A76">
            <w:fldChar w:fldCharType="separate"/>
          </w:r>
          <w:hyperlink w:anchor="_Toc451774932" w:history="1">
            <w:r w:rsidR="000D0D52" w:rsidRPr="002620E4">
              <w:rPr>
                <w:rStyle w:val="Hyperlink"/>
                <w:noProof/>
                <w:lang w:bidi="en-US"/>
              </w:rPr>
              <w:t>1</w:t>
            </w:r>
            <w:r w:rsidR="000D0D52">
              <w:rPr>
                <w:smallCaps w:val="0"/>
                <w:noProof/>
                <w:sz w:val="22"/>
                <w:szCs w:val="22"/>
                <w:lang w:eastAsia="da-DK"/>
              </w:rPr>
              <w:tab/>
            </w:r>
            <w:r w:rsidR="000D0D52" w:rsidRPr="002620E4">
              <w:rPr>
                <w:rStyle w:val="Hyperlink"/>
                <w:noProof/>
                <w:lang w:bidi="en-US"/>
              </w:rPr>
              <w:t>Resumé</w:t>
            </w:r>
            <w:r w:rsidR="000D0D52">
              <w:rPr>
                <w:noProof/>
                <w:webHidden/>
              </w:rPr>
              <w:tab/>
            </w:r>
            <w:r w:rsidR="000D0D52">
              <w:rPr>
                <w:noProof/>
                <w:webHidden/>
              </w:rPr>
              <w:fldChar w:fldCharType="begin"/>
            </w:r>
            <w:r w:rsidR="000D0D52">
              <w:rPr>
                <w:noProof/>
                <w:webHidden/>
              </w:rPr>
              <w:instrText xml:space="preserve"> PAGEREF _Toc451774932 \h </w:instrText>
            </w:r>
            <w:r w:rsidR="000D0D52">
              <w:rPr>
                <w:noProof/>
                <w:webHidden/>
              </w:rPr>
            </w:r>
            <w:r w:rsidR="000D0D52">
              <w:rPr>
                <w:noProof/>
                <w:webHidden/>
              </w:rPr>
              <w:fldChar w:fldCharType="separate"/>
            </w:r>
            <w:r w:rsidR="000D0D52">
              <w:rPr>
                <w:noProof/>
                <w:webHidden/>
              </w:rPr>
              <w:t>1</w:t>
            </w:r>
            <w:r w:rsidR="000D0D52">
              <w:rPr>
                <w:noProof/>
                <w:webHidden/>
              </w:rPr>
              <w:fldChar w:fldCharType="end"/>
            </w:r>
          </w:hyperlink>
        </w:p>
        <w:p w14:paraId="124F6ACC" w14:textId="77777777" w:rsidR="000D0D52" w:rsidRDefault="003F7C27">
          <w:pPr>
            <w:pStyle w:val="TOC1"/>
            <w:tabs>
              <w:tab w:val="left" w:pos="400"/>
              <w:tab w:val="right" w:leader="dot" w:pos="9628"/>
            </w:tabs>
            <w:rPr>
              <w:smallCaps w:val="0"/>
              <w:noProof/>
              <w:sz w:val="22"/>
              <w:szCs w:val="22"/>
              <w:lang w:eastAsia="da-DK"/>
            </w:rPr>
          </w:pPr>
          <w:hyperlink w:anchor="_Toc451774933" w:history="1">
            <w:r w:rsidR="000D0D52" w:rsidRPr="002620E4">
              <w:rPr>
                <w:rStyle w:val="Hyperlink"/>
                <w:noProof/>
              </w:rPr>
              <w:t>2</w:t>
            </w:r>
            <w:r w:rsidR="000D0D52">
              <w:rPr>
                <w:smallCaps w:val="0"/>
                <w:noProof/>
                <w:sz w:val="22"/>
                <w:szCs w:val="22"/>
                <w:lang w:eastAsia="da-DK"/>
              </w:rPr>
              <w:tab/>
            </w:r>
            <w:r w:rsidR="000D0D52" w:rsidRPr="002620E4">
              <w:rPr>
                <w:rStyle w:val="Hyperlink"/>
                <w:noProof/>
              </w:rPr>
              <w:t>Abstract</w:t>
            </w:r>
            <w:r w:rsidR="000D0D52">
              <w:rPr>
                <w:noProof/>
                <w:webHidden/>
              </w:rPr>
              <w:tab/>
            </w:r>
            <w:r w:rsidR="000D0D52">
              <w:rPr>
                <w:noProof/>
                <w:webHidden/>
              </w:rPr>
              <w:fldChar w:fldCharType="begin"/>
            </w:r>
            <w:r w:rsidR="000D0D52">
              <w:rPr>
                <w:noProof/>
                <w:webHidden/>
              </w:rPr>
              <w:instrText xml:space="preserve"> PAGEREF _Toc451774933 \h </w:instrText>
            </w:r>
            <w:r w:rsidR="000D0D52">
              <w:rPr>
                <w:noProof/>
                <w:webHidden/>
              </w:rPr>
            </w:r>
            <w:r w:rsidR="000D0D52">
              <w:rPr>
                <w:noProof/>
                <w:webHidden/>
              </w:rPr>
              <w:fldChar w:fldCharType="separate"/>
            </w:r>
            <w:r w:rsidR="000D0D52">
              <w:rPr>
                <w:noProof/>
                <w:webHidden/>
              </w:rPr>
              <w:t>2</w:t>
            </w:r>
            <w:r w:rsidR="000D0D52">
              <w:rPr>
                <w:noProof/>
                <w:webHidden/>
              </w:rPr>
              <w:fldChar w:fldCharType="end"/>
            </w:r>
          </w:hyperlink>
        </w:p>
        <w:p w14:paraId="0BC0C57E" w14:textId="77777777" w:rsidR="000D0D52" w:rsidRDefault="003F7C27">
          <w:pPr>
            <w:pStyle w:val="TOC1"/>
            <w:tabs>
              <w:tab w:val="left" w:pos="400"/>
              <w:tab w:val="right" w:leader="dot" w:pos="9628"/>
            </w:tabs>
            <w:rPr>
              <w:smallCaps w:val="0"/>
              <w:noProof/>
              <w:sz w:val="22"/>
              <w:szCs w:val="22"/>
              <w:lang w:eastAsia="da-DK"/>
            </w:rPr>
          </w:pPr>
          <w:hyperlink w:anchor="_Toc451774934" w:history="1">
            <w:r w:rsidR="000D0D52" w:rsidRPr="002620E4">
              <w:rPr>
                <w:rStyle w:val="Hyperlink"/>
                <w:noProof/>
              </w:rPr>
              <w:t>3</w:t>
            </w:r>
            <w:r w:rsidR="000D0D52">
              <w:rPr>
                <w:smallCaps w:val="0"/>
                <w:noProof/>
                <w:sz w:val="22"/>
                <w:szCs w:val="22"/>
                <w:lang w:eastAsia="da-DK"/>
              </w:rPr>
              <w:tab/>
            </w:r>
            <w:r w:rsidR="000D0D52" w:rsidRPr="002620E4">
              <w:rPr>
                <w:rStyle w:val="Hyperlink"/>
                <w:noProof/>
              </w:rPr>
              <w:t>Indledning</w:t>
            </w:r>
            <w:r w:rsidR="000D0D52">
              <w:rPr>
                <w:noProof/>
                <w:webHidden/>
              </w:rPr>
              <w:tab/>
            </w:r>
            <w:r w:rsidR="000D0D52">
              <w:rPr>
                <w:noProof/>
                <w:webHidden/>
              </w:rPr>
              <w:fldChar w:fldCharType="begin"/>
            </w:r>
            <w:r w:rsidR="000D0D52">
              <w:rPr>
                <w:noProof/>
                <w:webHidden/>
              </w:rPr>
              <w:instrText xml:space="preserve"> PAGEREF _Toc451774934 \h </w:instrText>
            </w:r>
            <w:r w:rsidR="000D0D52">
              <w:rPr>
                <w:noProof/>
                <w:webHidden/>
              </w:rPr>
            </w:r>
            <w:r w:rsidR="000D0D52">
              <w:rPr>
                <w:noProof/>
                <w:webHidden/>
              </w:rPr>
              <w:fldChar w:fldCharType="separate"/>
            </w:r>
            <w:r w:rsidR="000D0D52">
              <w:rPr>
                <w:noProof/>
                <w:webHidden/>
              </w:rPr>
              <w:t>5</w:t>
            </w:r>
            <w:r w:rsidR="000D0D52">
              <w:rPr>
                <w:noProof/>
                <w:webHidden/>
              </w:rPr>
              <w:fldChar w:fldCharType="end"/>
            </w:r>
          </w:hyperlink>
        </w:p>
        <w:p w14:paraId="7D651AC8" w14:textId="77777777" w:rsidR="000D0D52" w:rsidRDefault="003F7C27">
          <w:pPr>
            <w:pStyle w:val="TOC2"/>
            <w:tabs>
              <w:tab w:val="left" w:pos="880"/>
              <w:tab w:val="right" w:leader="dot" w:pos="9628"/>
            </w:tabs>
            <w:rPr>
              <w:smallCaps w:val="0"/>
              <w:noProof/>
              <w:sz w:val="22"/>
              <w:szCs w:val="22"/>
              <w:lang w:eastAsia="da-DK"/>
            </w:rPr>
          </w:pPr>
          <w:hyperlink w:anchor="_Toc451774935" w:history="1">
            <w:r w:rsidR="000D0D52" w:rsidRPr="002620E4">
              <w:rPr>
                <w:rStyle w:val="Hyperlink"/>
                <w:noProof/>
              </w:rPr>
              <w:t>3.1</w:t>
            </w:r>
            <w:r w:rsidR="000D0D52">
              <w:rPr>
                <w:smallCaps w:val="0"/>
                <w:noProof/>
                <w:sz w:val="22"/>
                <w:szCs w:val="22"/>
                <w:lang w:eastAsia="da-DK"/>
              </w:rPr>
              <w:tab/>
            </w:r>
            <w:r w:rsidR="000D0D52" w:rsidRPr="002620E4">
              <w:rPr>
                <w:rStyle w:val="Hyperlink"/>
                <w:noProof/>
              </w:rPr>
              <w:t>Læsevejledning</w:t>
            </w:r>
            <w:r w:rsidR="000D0D52">
              <w:rPr>
                <w:noProof/>
                <w:webHidden/>
              </w:rPr>
              <w:tab/>
            </w:r>
            <w:r w:rsidR="000D0D52">
              <w:rPr>
                <w:noProof/>
                <w:webHidden/>
              </w:rPr>
              <w:fldChar w:fldCharType="begin"/>
            </w:r>
            <w:r w:rsidR="000D0D52">
              <w:rPr>
                <w:noProof/>
                <w:webHidden/>
              </w:rPr>
              <w:instrText xml:space="preserve"> PAGEREF _Toc451774935 \h </w:instrText>
            </w:r>
            <w:r w:rsidR="000D0D52">
              <w:rPr>
                <w:noProof/>
                <w:webHidden/>
              </w:rPr>
            </w:r>
            <w:r w:rsidR="000D0D52">
              <w:rPr>
                <w:noProof/>
                <w:webHidden/>
              </w:rPr>
              <w:fldChar w:fldCharType="separate"/>
            </w:r>
            <w:r w:rsidR="000D0D52">
              <w:rPr>
                <w:noProof/>
                <w:webHidden/>
              </w:rPr>
              <w:t>5</w:t>
            </w:r>
            <w:r w:rsidR="000D0D52">
              <w:rPr>
                <w:noProof/>
                <w:webHidden/>
              </w:rPr>
              <w:fldChar w:fldCharType="end"/>
            </w:r>
          </w:hyperlink>
        </w:p>
        <w:p w14:paraId="2AC16AB6" w14:textId="77777777" w:rsidR="000D0D52" w:rsidRDefault="003F7C27">
          <w:pPr>
            <w:pStyle w:val="TOC2"/>
            <w:tabs>
              <w:tab w:val="left" w:pos="880"/>
              <w:tab w:val="right" w:leader="dot" w:pos="9628"/>
            </w:tabs>
            <w:rPr>
              <w:smallCaps w:val="0"/>
              <w:noProof/>
              <w:sz w:val="22"/>
              <w:szCs w:val="22"/>
              <w:lang w:eastAsia="da-DK"/>
            </w:rPr>
          </w:pPr>
          <w:hyperlink w:anchor="_Toc451774936" w:history="1">
            <w:r w:rsidR="000D0D52" w:rsidRPr="002620E4">
              <w:rPr>
                <w:rStyle w:val="Hyperlink"/>
                <w:noProof/>
              </w:rPr>
              <w:t>3.2</w:t>
            </w:r>
            <w:r w:rsidR="000D0D52">
              <w:rPr>
                <w:smallCaps w:val="0"/>
                <w:noProof/>
                <w:sz w:val="22"/>
                <w:szCs w:val="22"/>
                <w:lang w:eastAsia="da-DK"/>
              </w:rPr>
              <w:tab/>
            </w:r>
            <w:r w:rsidR="000D0D52" w:rsidRPr="002620E4">
              <w:rPr>
                <w:rStyle w:val="Hyperlink"/>
                <w:noProof/>
              </w:rPr>
              <w:t>Termliste</w:t>
            </w:r>
            <w:r w:rsidR="000D0D52">
              <w:rPr>
                <w:noProof/>
                <w:webHidden/>
              </w:rPr>
              <w:tab/>
            </w:r>
            <w:r w:rsidR="000D0D52">
              <w:rPr>
                <w:noProof/>
                <w:webHidden/>
              </w:rPr>
              <w:fldChar w:fldCharType="begin"/>
            </w:r>
            <w:r w:rsidR="000D0D52">
              <w:rPr>
                <w:noProof/>
                <w:webHidden/>
              </w:rPr>
              <w:instrText xml:space="preserve"> PAGEREF _Toc451774936 \h </w:instrText>
            </w:r>
            <w:r w:rsidR="000D0D52">
              <w:rPr>
                <w:noProof/>
                <w:webHidden/>
              </w:rPr>
            </w:r>
            <w:r w:rsidR="000D0D52">
              <w:rPr>
                <w:noProof/>
                <w:webHidden/>
              </w:rPr>
              <w:fldChar w:fldCharType="separate"/>
            </w:r>
            <w:r w:rsidR="000D0D52">
              <w:rPr>
                <w:noProof/>
                <w:webHidden/>
              </w:rPr>
              <w:t>6</w:t>
            </w:r>
            <w:r w:rsidR="000D0D52">
              <w:rPr>
                <w:noProof/>
                <w:webHidden/>
              </w:rPr>
              <w:fldChar w:fldCharType="end"/>
            </w:r>
          </w:hyperlink>
        </w:p>
        <w:p w14:paraId="59278BED" w14:textId="77777777" w:rsidR="000D0D52" w:rsidRDefault="003F7C27">
          <w:pPr>
            <w:pStyle w:val="TOC2"/>
            <w:tabs>
              <w:tab w:val="left" w:pos="880"/>
              <w:tab w:val="right" w:leader="dot" w:pos="9628"/>
            </w:tabs>
            <w:rPr>
              <w:smallCaps w:val="0"/>
              <w:noProof/>
              <w:sz w:val="22"/>
              <w:szCs w:val="22"/>
              <w:lang w:eastAsia="da-DK"/>
            </w:rPr>
          </w:pPr>
          <w:hyperlink w:anchor="_Toc451774937" w:history="1">
            <w:r w:rsidR="000D0D52" w:rsidRPr="002620E4">
              <w:rPr>
                <w:rStyle w:val="Hyperlink"/>
                <w:noProof/>
              </w:rPr>
              <w:t>3.3</w:t>
            </w:r>
            <w:r w:rsidR="000D0D52">
              <w:rPr>
                <w:smallCaps w:val="0"/>
                <w:noProof/>
                <w:sz w:val="22"/>
                <w:szCs w:val="22"/>
                <w:lang w:eastAsia="da-DK"/>
              </w:rPr>
              <w:tab/>
            </w:r>
            <w:r w:rsidR="000D0D52" w:rsidRPr="002620E4">
              <w:rPr>
                <w:rStyle w:val="Hyperlink"/>
                <w:noProof/>
              </w:rPr>
              <w:t>Arbejdsfordeling</w:t>
            </w:r>
            <w:r w:rsidR="000D0D52">
              <w:rPr>
                <w:noProof/>
                <w:webHidden/>
              </w:rPr>
              <w:tab/>
            </w:r>
            <w:r w:rsidR="000D0D52">
              <w:rPr>
                <w:noProof/>
                <w:webHidden/>
              </w:rPr>
              <w:fldChar w:fldCharType="begin"/>
            </w:r>
            <w:r w:rsidR="000D0D52">
              <w:rPr>
                <w:noProof/>
                <w:webHidden/>
              </w:rPr>
              <w:instrText xml:space="preserve"> PAGEREF _Toc451774937 \h </w:instrText>
            </w:r>
            <w:r w:rsidR="000D0D52">
              <w:rPr>
                <w:noProof/>
                <w:webHidden/>
              </w:rPr>
            </w:r>
            <w:r w:rsidR="000D0D52">
              <w:rPr>
                <w:noProof/>
                <w:webHidden/>
              </w:rPr>
              <w:fldChar w:fldCharType="separate"/>
            </w:r>
            <w:r w:rsidR="000D0D52">
              <w:rPr>
                <w:noProof/>
                <w:webHidden/>
              </w:rPr>
              <w:t>7</w:t>
            </w:r>
            <w:r w:rsidR="000D0D52">
              <w:rPr>
                <w:noProof/>
                <w:webHidden/>
              </w:rPr>
              <w:fldChar w:fldCharType="end"/>
            </w:r>
          </w:hyperlink>
        </w:p>
        <w:p w14:paraId="5D2FEBB2" w14:textId="77777777" w:rsidR="000D0D52" w:rsidRDefault="003F7C27">
          <w:pPr>
            <w:pStyle w:val="TOC1"/>
            <w:tabs>
              <w:tab w:val="left" w:pos="400"/>
              <w:tab w:val="right" w:leader="dot" w:pos="9628"/>
            </w:tabs>
            <w:rPr>
              <w:smallCaps w:val="0"/>
              <w:noProof/>
              <w:sz w:val="22"/>
              <w:szCs w:val="22"/>
              <w:lang w:eastAsia="da-DK"/>
            </w:rPr>
          </w:pPr>
          <w:hyperlink w:anchor="_Toc451774938" w:history="1">
            <w:r w:rsidR="000D0D52" w:rsidRPr="002620E4">
              <w:rPr>
                <w:rStyle w:val="Hyperlink"/>
                <w:noProof/>
              </w:rPr>
              <w:t>4</w:t>
            </w:r>
            <w:r w:rsidR="000D0D52">
              <w:rPr>
                <w:smallCaps w:val="0"/>
                <w:noProof/>
                <w:sz w:val="22"/>
                <w:szCs w:val="22"/>
                <w:lang w:eastAsia="da-DK"/>
              </w:rPr>
              <w:tab/>
            </w:r>
            <w:r w:rsidR="000D0D52" w:rsidRPr="002620E4">
              <w:rPr>
                <w:rStyle w:val="Hyperlink"/>
                <w:noProof/>
              </w:rPr>
              <w:t>Projektformulering</w:t>
            </w:r>
            <w:r w:rsidR="000D0D52">
              <w:rPr>
                <w:noProof/>
                <w:webHidden/>
              </w:rPr>
              <w:tab/>
            </w:r>
            <w:r w:rsidR="000D0D52">
              <w:rPr>
                <w:noProof/>
                <w:webHidden/>
              </w:rPr>
              <w:fldChar w:fldCharType="begin"/>
            </w:r>
            <w:r w:rsidR="000D0D52">
              <w:rPr>
                <w:noProof/>
                <w:webHidden/>
              </w:rPr>
              <w:instrText xml:space="preserve"> PAGEREF _Toc451774938 \h </w:instrText>
            </w:r>
            <w:r w:rsidR="000D0D52">
              <w:rPr>
                <w:noProof/>
                <w:webHidden/>
              </w:rPr>
            </w:r>
            <w:r w:rsidR="000D0D52">
              <w:rPr>
                <w:noProof/>
                <w:webHidden/>
              </w:rPr>
              <w:fldChar w:fldCharType="separate"/>
            </w:r>
            <w:r w:rsidR="000D0D52">
              <w:rPr>
                <w:noProof/>
                <w:webHidden/>
              </w:rPr>
              <w:t>8</w:t>
            </w:r>
            <w:r w:rsidR="000D0D52">
              <w:rPr>
                <w:noProof/>
                <w:webHidden/>
              </w:rPr>
              <w:fldChar w:fldCharType="end"/>
            </w:r>
          </w:hyperlink>
        </w:p>
        <w:p w14:paraId="1271FB63" w14:textId="77777777" w:rsidR="000D0D52" w:rsidRDefault="003F7C27">
          <w:pPr>
            <w:pStyle w:val="TOC2"/>
            <w:tabs>
              <w:tab w:val="left" w:pos="880"/>
              <w:tab w:val="right" w:leader="dot" w:pos="9628"/>
            </w:tabs>
            <w:rPr>
              <w:smallCaps w:val="0"/>
              <w:noProof/>
              <w:sz w:val="22"/>
              <w:szCs w:val="22"/>
              <w:lang w:eastAsia="da-DK"/>
            </w:rPr>
          </w:pPr>
          <w:hyperlink w:anchor="_Toc451774939" w:history="1">
            <w:r w:rsidR="000D0D52" w:rsidRPr="002620E4">
              <w:rPr>
                <w:rStyle w:val="Hyperlink"/>
                <w:noProof/>
              </w:rPr>
              <w:t>4.1</w:t>
            </w:r>
            <w:r w:rsidR="000D0D52">
              <w:rPr>
                <w:smallCaps w:val="0"/>
                <w:noProof/>
                <w:sz w:val="22"/>
                <w:szCs w:val="22"/>
                <w:lang w:eastAsia="da-DK"/>
              </w:rPr>
              <w:tab/>
            </w:r>
            <w:r w:rsidR="000D0D52" w:rsidRPr="002620E4">
              <w:rPr>
                <w:rStyle w:val="Hyperlink"/>
                <w:noProof/>
              </w:rPr>
              <w:t>Afgrænsning</w:t>
            </w:r>
            <w:r w:rsidR="000D0D52">
              <w:rPr>
                <w:noProof/>
                <w:webHidden/>
              </w:rPr>
              <w:tab/>
            </w:r>
            <w:r w:rsidR="000D0D52">
              <w:rPr>
                <w:noProof/>
                <w:webHidden/>
              </w:rPr>
              <w:fldChar w:fldCharType="begin"/>
            </w:r>
            <w:r w:rsidR="000D0D52">
              <w:rPr>
                <w:noProof/>
                <w:webHidden/>
              </w:rPr>
              <w:instrText xml:space="preserve"> PAGEREF _Toc451774939 \h </w:instrText>
            </w:r>
            <w:r w:rsidR="000D0D52">
              <w:rPr>
                <w:noProof/>
                <w:webHidden/>
              </w:rPr>
            </w:r>
            <w:r w:rsidR="000D0D52">
              <w:rPr>
                <w:noProof/>
                <w:webHidden/>
              </w:rPr>
              <w:fldChar w:fldCharType="separate"/>
            </w:r>
            <w:r w:rsidR="000D0D52">
              <w:rPr>
                <w:noProof/>
                <w:webHidden/>
              </w:rPr>
              <w:t>9</w:t>
            </w:r>
            <w:r w:rsidR="000D0D52">
              <w:rPr>
                <w:noProof/>
                <w:webHidden/>
              </w:rPr>
              <w:fldChar w:fldCharType="end"/>
            </w:r>
          </w:hyperlink>
        </w:p>
        <w:p w14:paraId="39C5B1C6" w14:textId="77777777" w:rsidR="000D0D52" w:rsidRDefault="003F7C27">
          <w:pPr>
            <w:pStyle w:val="TOC1"/>
            <w:tabs>
              <w:tab w:val="left" w:pos="400"/>
              <w:tab w:val="right" w:leader="dot" w:pos="9628"/>
            </w:tabs>
            <w:rPr>
              <w:smallCaps w:val="0"/>
              <w:noProof/>
              <w:sz w:val="22"/>
              <w:szCs w:val="22"/>
              <w:lang w:eastAsia="da-DK"/>
            </w:rPr>
          </w:pPr>
          <w:hyperlink w:anchor="_Toc451774940" w:history="1">
            <w:r w:rsidR="000D0D52" w:rsidRPr="002620E4">
              <w:rPr>
                <w:rStyle w:val="Hyperlink"/>
                <w:noProof/>
              </w:rPr>
              <w:t>5</w:t>
            </w:r>
            <w:r w:rsidR="000D0D52">
              <w:rPr>
                <w:smallCaps w:val="0"/>
                <w:noProof/>
                <w:sz w:val="22"/>
                <w:szCs w:val="22"/>
                <w:lang w:eastAsia="da-DK"/>
              </w:rPr>
              <w:tab/>
            </w:r>
            <w:r w:rsidR="000D0D52" w:rsidRPr="002620E4">
              <w:rPr>
                <w:rStyle w:val="Hyperlink"/>
                <w:noProof/>
              </w:rPr>
              <w:t>Systembeskrivelse</w:t>
            </w:r>
            <w:r w:rsidR="000D0D52">
              <w:rPr>
                <w:noProof/>
                <w:webHidden/>
              </w:rPr>
              <w:tab/>
            </w:r>
            <w:r w:rsidR="000D0D52">
              <w:rPr>
                <w:noProof/>
                <w:webHidden/>
              </w:rPr>
              <w:fldChar w:fldCharType="begin"/>
            </w:r>
            <w:r w:rsidR="000D0D52">
              <w:rPr>
                <w:noProof/>
                <w:webHidden/>
              </w:rPr>
              <w:instrText xml:space="preserve"> PAGEREF _Toc451774940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7041C43B" w14:textId="77777777" w:rsidR="000D0D52" w:rsidRDefault="003F7C27">
          <w:pPr>
            <w:pStyle w:val="TOC2"/>
            <w:tabs>
              <w:tab w:val="left" w:pos="880"/>
              <w:tab w:val="right" w:leader="dot" w:pos="9628"/>
            </w:tabs>
            <w:rPr>
              <w:smallCaps w:val="0"/>
              <w:noProof/>
              <w:sz w:val="22"/>
              <w:szCs w:val="22"/>
              <w:lang w:eastAsia="da-DK"/>
            </w:rPr>
          </w:pPr>
          <w:hyperlink w:anchor="_Toc451774941" w:history="1">
            <w:r w:rsidR="000D0D52" w:rsidRPr="002620E4">
              <w:rPr>
                <w:rStyle w:val="Hyperlink"/>
                <w:noProof/>
              </w:rPr>
              <w:t>5.1</w:t>
            </w:r>
            <w:r w:rsidR="000D0D52">
              <w:rPr>
                <w:smallCaps w:val="0"/>
                <w:noProof/>
                <w:sz w:val="22"/>
                <w:szCs w:val="22"/>
                <w:lang w:eastAsia="da-DK"/>
              </w:rPr>
              <w:tab/>
            </w:r>
            <w:r w:rsidR="000D0D52" w:rsidRPr="002620E4">
              <w:rPr>
                <w:rStyle w:val="Hyperlink"/>
                <w:noProof/>
              </w:rPr>
              <w:t>Krav</w:t>
            </w:r>
            <w:r w:rsidR="000D0D52">
              <w:rPr>
                <w:noProof/>
                <w:webHidden/>
              </w:rPr>
              <w:tab/>
            </w:r>
            <w:r w:rsidR="000D0D52">
              <w:rPr>
                <w:noProof/>
                <w:webHidden/>
              </w:rPr>
              <w:fldChar w:fldCharType="begin"/>
            </w:r>
            <w:r w:rsidR="000D0D52">
              <w:rPr>
                <w:noProof/>
                <w:webHidden/>
              </w:rPr>
              <w:instrText xml:space="preserve"> PAGEREF _Toc451774941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2611FA54" w14:textId="77777777" w:rsidR="000D0D52" w:rsidRDefault="003F7C27">
          <w:pPr>
            <w:pStyle w:val="TOC3"/>
            <w:tabs>
              <w:tab w:val="left" w:pos="1100"/>
              <w:tab w:val="right" w:leader="dot" w:pos="9628"/>
            </w:tabs>
            <w:rPr>
              <w:smallCaps w:val="0"/>
              <w:noProof/>
              <w:sz w:val="22"/>
              <w:szCs w:val="22"/>
              <w:lang w:eastAsia="da-DK"/>
            </w:rPr>
          </w:pPr>
          <w:hyperlink w:anchor="_Toc451774942" w:history="1">
            <w:r w:rsidR="000D0D52" w:rsidRPr="002620E4">
              <w:rPr>
                <w:rStyle w:val="Hyperlink"/>
                <w:noProof/>
              </w:rPr>
              <w:t>5.1.1</w:t>
            </w:r>
            <w:r w:rsidR="000D0D52">
              <w:rPr>
                <w:smallCaps w:val="0"/>
                <w:noProof/>
                <w:sz w:val="22"/>
                <w:szCs w:val="22"/>
                <w:lang w:eastAsia="da-DK"/>
              </w:rPr>
              <w:tab/>
            </w:r>
            <w:r w:rsidR="000D0D52" w:rsidRPr="002620E4">
              <w:rPr>
                <w:rStyle w:val="Hyperlink"/>
                <w:noProof/>
              </w:rPr>
              <w:t>Udformning af krav</w:t>
            </w:r>
            <w:r w:rsidR="000D0D52">
              <w:rPr>
                <w:noProof/>
                <w:webHidden/>
              </w:rPr>
              <w:tab/>
            </w:r>
            <w:r w:rsidR="000D0D52">
              <w:rPr>
                <w:noProof/>
                <w:webHidden/>
              </w:rPr>
              <w:fldChar w:fldCharType="begin"/>
            </w:r>
            <w:r w:rsidR="000D0D52">
              <w:rPr>
                <w:noProof/>
                <w:webHidden/>
              </w:rPr>
              <w:instrText xml:space="preserve"> PAGEREF _Toc451774942 \h </w:instrText>
            </w:r>
            <w:r w:rsidR="000D0D52">
              <w:rPr>
                <w:noProof/>
                <w:webHidden/>
              </w:rPr>
            </w:r>
            <w:r w:rsidR="000D0D52">
              <w:rPr>
                <w:noProof/>
                <w:webHidden/>
              </w:rPr>
              <w:fldChar w:fldCharType="separate"/>
            </w:r>
            <w:r w:rsidR="000D0D52">
              <w:rPr>
                <w:noProof/>
                <w:webHidden/>
              </w:rPr>
              <w:t>10</w:t>
            </w:r>
            <w:r w:rsidR="000D0D52">
              <w:rPr>
                <w:noProof/>
                <w:webHidden/>
              </w:rPr>
              <w:fldChar w:fldCharType="end"/>
            </w:r>
          </w:hyperlink>
        </w:p>
        <w:p w14:paraId="1ABD3BC3" w14:textId="77777777" w:rsidR="000D0D52" w:rsidRDefault="003F7C27">
          <w:pPr>
            <w:pStyle w:val="TOC3"/>
            <w:tabs>
              <w:tab w:val="left" w:pos="1100"/>
              <w:tab w:val="right" w:leader="dot" w:pos="9628"/>
            </w:tabs>
            <w:rPr>
              <w:smallCaps w:val="0"/>
              <w:noProof/>
              <w:sz w:val="22"/>
              <w:szCs w:val="22"/>
              <w:lang w:eastAsia="da-DK"/>
            </w:rPr>
          </w:pPr>
          <w:hyperlink w:anchor="_Toc451774943" w:history="1">
            <w:r w:rsidR="000D0D52" w:rsidRPr="002620E4">
              <w:rPr>
                <w:rStyle w:val="Hyperlink"/>
                <w:noProof/>
              </w:rPr>
              <w:t>5.1.2</w:t>
            </w:r>
            <w:r w:rsidR="000D0D52">
              <w:rPr>
                <w:smallCaps w:val="0"/>
                <w:noProof/>
                <w:sz w:val="22"/>
                <w:szCs w:val="22"/>
                <w:lang w:eastAsia="da-DK"/>
              </w:rPr>
              <w:tab/>
            </w:r>
            <w:r w:rsidR="000D0D52" w:rsidRPr="002620E4">
              <w:rPr>
                <w:rStyle w:val="Hyperlink"/>
                <w:noProof/>
              </w:rPr>
              <w:t>Aktører</w:t>
            </w:r>
            <w:r w:rsidR="000D0D52">
              <w:rPr>
                <w:noProof/>
                <w:webHidden/>
              </w:rPr>
              <w:tab/>
            </w:r>
            <w:r w:rsidR="000D0D52">
              <w:rPr>
                <w:noProof/>
                <w:webHidden/>
              </w:rPr>
              <w:fldChar w:fldCharType="begin"/>
            </w:r>
            <w:r w:rsidR="000D0D52">
              <w:rPr>
                <w:noProof/>
                <w:webHidden/>
              </w:rPr>
              <w:instrText xml:space="preserve"> PAGEREF _Toc451774943 \h </w:instrText>
            </w:r>
            <w:r w:rsidR="000D0D52">
              <w:rPr>
                <w:noProof/>
                <w:webHidden/>
              </w:rPr>
            </w:r>
            <w:r w:rsidR="000D0D52">
              <w:rPr>
                <w:noProof/>
                <w:webHidden/>
              </w:rPr>
              <w:fldChar w:fldCharType="separate"/>
            </w:r>
            <w:r w:rsidR="000D0D52">
              <w:rPr>
                <w:noProof/>
                <w:webHidden/>
              </w:rPr>
              <w:t>11</w:t>
            </w:r>
            <w:r w:rsidR="000D0D52">
              <w:rPr>
                <w:noProof/>
                <w:webHidden/>
              </w:rPr>
              <w:fldChar w:fldCharType="end"/>
            </w:r>
          </w:hyperlink>
        </w:p>
        <w:p w14:paraId="68AA7A1C" w14:textId="77777777" w:rsidR="000D0D52" w:rsidRDefault="003F7C27">
          <w:pPr>
            <w:pStyle w:val="TOC3"/>
            <w:tabs>
              <w:tab w:val="left" w:pos="1100"/>
              <w:tab w:val="right" w:leader="dot" w:pos="9628"/>
            </w:tabs>
            <w:rPr>
              <w:smallCaps w:val="0"/>
              <w:noProof/>
              <w:sz w:val="22"/>
              <w:szCs w:val="22"/>
              <w:lang w:eastAsia="da-DK"/>
            </w:rPr>
          </w:pPr>
          <w:hyperlink w:anchor="_Toc451774944" w:history="1">
            <w:r w:rsidR="000D0D52" w:rsidRPr="002620E4">
              <w:rPr>
                <w:rStyle w:val="Hyperlink"/>
                <w:noProof/>
              </w:rPr>
              <w:t>5.1.3</w:t>
            </w:r>
            <w:r w:rsidR="000D0D52">
              <w:rPr>
                <w:smallCaps w:val="0"/>
                <w:noProof/>
                <w:sz w:val="22"/>
                <w:szCs w:val="22"/>
                <w:lang w:eastAsia="da-DK"/>
              </w:rPr>
              <w:tab/>
            </w:r>
            <w:r w:rsidR="000D0D52" w:rsidRPr="002620E4">
              <w:rPr>
                <w:rStyle w:val="Hyperlink"/>
                <w:noProof/>
              </w:rPr>
              <w:t>User story beskrivelser</w:t>
            </w:r>
            <w:r w:rsidR="000D0D52">
              <w:rPr>
                <w:noProof/>
                <w:webHidden/>
              </w:rPr>
              <w:tab/>
            </w:r>
            <w:r w:rsidR="000D0D52">
              <w:rPr>
                <w:noProof/>
                <w:webHidden/>
              </w:rPr>
              <w:fldChar w:fldCharType="begin"/>
            </w:r>
            <w:r w:rsidR="000D0D52">
              <w:rPr>
                <w:noProof/>
                <w:webHidden/>
              </w:rPr>
              <w:instrText xml:space="preserve"> PAGEREF _Toc451774944 \h </w:instrText>
            </w:r>
            <w:r w:rsidR="000D0D52">
              <w:rPr>
                <w:noProof/>
                <w:webHidden/>
              </w:rPr>
            </w:r>
            <w:r w:rsidR="000D0D52">
              <w:rPr>
                <w:noProof/>
                <w:webHidden/>
              </w:rPr>
              <w:fldChar w:fldCharType="separate"/>
            </w:r>
            <w:r w:rsidR="000D0D52">
              <w:rPr>
                <w:noProof/>
                <w:webHidden/>
              </w:rPr>
              <w:t>11</w:t>
            </w:r>
            <w:r w:rsidR="000D0D52">
              <w:rPr>
                <w:noProof/>
                <w:webHidden/>
              </w:rPr>
              <w:fldChar w:fldCharType="end"/>
            </w:r>
          </w:hyperlink>
        </w:p>
        <w:p w14:paraId="6F1B6EF1" w14:textId="77777777" w:rsidR="000D0D52" w:rsidRDefault="003F7C27">
          <w:pPr>
            <w:pStyle w:val="TOC3"/>
            <w:tabs>
              <w:tab w:val="left" w:pos="1100"/>
              <w:tab w:val="right" w:leader="dot" w:pos="9628"/>
            </w:tabs>
            <w:rPr>
              <w:smallCaps w:val="0"/>
              <w:noProof/>
              <w:sz w:val="22"/>
              <w:szCs w:val="22"/>
              <w:lang w:eastAsia="da-DK"/>
            </w:rPr>
          </w:pPr>
          <w:hyperlink w:anchor="_Toc451774945" w:history="1">
            <w:r w:rsidR="000D0D52" w:rsidRPr="002620E4">
              <w:rPr>
                <w:rStyle w:val="Hyperlink"/>
                <w:noProof/>
              </w:rPr>
              <w:t>5.1.4</w:t>
            </w:r>
            <w:r w:rsidR="000D0D52">
              <w:rPr>
                <w:smallCaps w:val="0"/>
                <w:noProof/>
                <w:sz w:val="22"/>
                <w:szCs w:val="22"/>
                <w:lang w:eastAsia="da-DK"/>
              </w:rPr>
              <w:tab/>
            </w:r>
            <w:r w:rsidR="000D0D52" w:rsidRPr="002620E4">
              <w:rPr>
                <w:rStyle w:val="Hyperlink"/>
                <w:noProof/>
              </w:rPr>
              <w:t>Kvalitetskrav</w:t>
            </w:r>
            <w:r w:rsidR="000D0D52">
              <w:rPr>
                <w:noProof/>
                <w:webHidden/>
              </w:rPr>
              <w:tab/>
            </w:r>
            <w:r w:rsidR="000D0D52">
              <w:rPr>
                <w:noProof/>
                <w:webHidden/>
              </w:rPr>
              <w:fldChar w:fldCharType="begin"/>
            </w:r>
            <w:r w:rsidR="000D0D52">
              <w:rPr>
                <w:noProof/>
                <w:webHidden/>
              </w:rPr>
              <w:instrText xml:space="preserve"> PAGEREF _Toc451774945 \h </w:instrText>
            </w:r>
            <w:r w:rsidR="000D0D52">
              <w:rPr>
                <w:noProof/>
                <w:webHidden/>
              </w:rPr>
            </w:r>
            <w:r w:rsidR="000D0D52">
              <w:rPr>
                <w:noProof/>
                <w:webHidden/>
              </w:rPr>
              <w:fldChar w:fldCharType="separate"/>
            </w:r>
            <w:r w:rsidR="000D0D52">
              <w:rPr>
                <w:noProof/>
                <w:webHidden/>
              </w:rPr>
              <w:t>12</w:t>
            </w:r>
            <w:r w:rsidR="000D0D52">
              <w:rPr>
                <w:noProof/>
                <w:webHidden/>
              </w:rPr>
              <w:fldChar w:fldCharType="end"/>
            </w:r>
          </w:hyperlink>
        </w:p>
        <w:p w14:paraId="0A7C0D8A" w14:textId="77777777" w:rsidR="000D0D52" w:rsidRDefault="003F7C27">
          <w:pPr>
            <w:pStyle w:val="TOC1"/>
            <w:tabs>
              <w:tab w:val="left" w:pos="400"/>
              <w:tab w:val="right" w:leader="dot" w:pos="9628"/>
            </w:tabs>
            <w:rPr>
              <w:smallCaps w:val="0"/>
              <w:noProof/>
              <w:sz w:val="22"/>
              <w:szCs w:val="22"/>
              <w:lang w:eastAsia="da-DK"/>
            </w:rPr>
          </w:pPr>
          <w:hyperlink w:anchor="_Toc451774946" w:history="1">
            <w:r w:rsidR="000D0D52" w:rsidRPr="002620E4">
              <w:rPr>
                <w:rStyle w:val="Hyperlink"/>
                <w:noProof/>
              </w:rPr>
              <w:t>6</w:t>
            </w:r>
            <w:r w:rsidR="000D0D52">
              <w:rPr>
                <w:smallCaps w:val="0"/>
                <w:noProof/>
                <w:sz w:val="22"/>
                <w:szCs w:val="22"/>
                <w:lang w:eastAsia="da-DK"/>
              </w:rPr>
              <w:tab/>
            </w:r>
            <w:r w:rsidR="000D0D52" w:rsidRPr="002620E4">
              <w:rPr>
                <w:rStyle w:val="Hyperlink"/>
                <w:noProof/>
              </w:rPr>
              <w:t>Projektgennemførelse</w:t>
            </w:r>
            <w:r w:rsidR="000D0D52">
              <w:rPr>
                <w:noProof/>
                <w:webHidden/>
              </w:rPr>
              <w:tab/>
            </w:r>
            <w:r w:rsidR="000D0D52">
              <w:rPr>
                <w:noProof/>
                <w:webHidden/>
              </w:rPr>
              <w:fldChar w:fldCharType="begin"/>
            </w:r>
            <w:r w:rsidR="000D0D52">
              <w:rPr>
                <w:noProof/>
                <w:webHidden/>
              </w:rPr>
              <w:instrText xml:space="preserve"> PAGEREF _Toc451774946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54200F85" w14:textId="77777777" w:rsidR="000D0D52" w:rsidRDefault="003F7C27">
          <w:pPr>
            <w:pStyle w:val="TOC2"/>
            <w:tabs>
              <w:tab w:val="left" w:pos="880"/>
              <w:tab w:val="right" w:leader="dot" w:pos="9628"/>
            </w:tabs>
            <w:rPr>
              <w:smallCaps w:val="0"/>
              <w:noProof/>
              <w:sz w:val="22"/>
              <w:szCs w:val="22"/>
              <w:lang w:eastAsia="da-DK"/>
            </w:rPr>
          </w:pPr>
          <w:hyperlink w:anchor="_Toc451774947" w:history="1">
            <w:r w:rsidR="000D0D52" w:rsidRPr="002620E4">
              <w:rPr>
                <w:rStyle w:val="Hyperlink"/>
                <w:noProof/>
              </w:rPr>
              <w:t>6.1</w:t>
            </w:r>
            <w:r w:rsidR="000D0D52">
              <w:rPr>
                <w:smallCaps w:val="0"/>
                <w:noProof/>
                <w:sz w:val="22"/>
                <w:szCs w:val="22"/>
                <w:lang w:eastAsia="da-DK"/>
              </w:rPr>
              <w:tab/>
            </w:r>
            <w:r w:rsidR="000D0D52" w:rsidRPr="002620E4">
              <w:rPr>
                <w:rStyle w:val="Hyperlink"/>
                <w:noProof/>
              </w:rPr>
              <w:t>Iterativ udvikling</w:t>
            </w:r>
            <w:r w:rsidR="000D0D52">
              <w:rPr>
                <w:noProof/>
                <w:webHidden/>
              </w:rPr>
              <w:tab/>
            </w:r>
            <w:r w:rsidR="000D0D52">
              <w:rPr>
                <w:noProof/>
                <w:webHidden/>
              </w:rPr>
              <w:fldChar w:fldCharType="begin"/>
            </w:r>
            <w:r w:rsidR="000D0D52">
              <w:rPr>
                <w:noProof/>
                <w:webHidden/>
              </w:rPr>
              <w:instrText xml:space="preserve"> PAGEREF _Toc451774947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6D00377B" w14:textId="77777777" w:rsidR="000D0D52" w:rsidRDefault="003F7C27">
          <w:pPr>
            <w:pStyle w:val="TOC2"/>
            <w:tabs>
              <w:tab w:val="left" w:pos="880"/>
              <w:tab w:val="right" w:leader="dot" w:pos="9628"/>
            </w:tabs>
            <w:rPr>
              <w:smallCaps w:val="0"/>
              <w:noProof/>
              <w:sz w:val="22"/>
              <w:szCs w:val="22"/>
              <w:lang w:eastAsia="da-DK"/>
            </w:rPr>
          </w:pPr>
          <w:hyperlink w:anchor="_Toc451774948" w:history="1">
            <w:r w:rsidR="000D0D52" w:rsidRPr="002620E4">
              <w:rPr>
                <w:rStyle w:val="Hyperlink"/>
                <w:noProof/>
              </w:rPr>
              <w:t>6.2</w:t>
            </w:r>
            <w:r w:rsidR="000D0D52">
              <w:rPr>
                <w:smallCaps w:val="0"/>
                <w:noProof/>
                <w:sz w:val="22"/>
                <w:szCs w:val="22"/>
                <w:lang w:eastAsia="da-DK"/>
              </w:rPr>
              <w:tab/>
            </w:r>
            <w:r w:rsidR="000D0D52" w:rsidRPr="002620E4">
              <w:rPr>
                <w:rStyle w:val="Hyperlink"/>
                <w:noProof/>
              </w:rPr>
              <w:t>Dokumentation af koden</w:t>
            </w:r>
            <w:r w:rsidR="000D0D52">
              <w:rPr>
                <w:noProof/>
                <w:webHidden/>
              </w:rPr>
              <w:tab/>
            </w:r>
            <w:r w:rsidR="000D0D52">
              <w:rPr>
                <w:noProof/>
                <w:webHidden/>
              </w:rPr>
              <w:fldChar w:fldCharType="begin"/>
            </w:r>
            <w:r w:rsidR="000D0D52">
              <w:rPr>
                <w:noProof/>
                <w:webHidden/>
              </w:rPr>
              <w:instrText xml:space="preserve"> PAGEREF _Toc451774948 \h </w:instrText>
            </w:r>
            <w:r w:rsidR="000D0D52">
              <w:rPr>
                <w:noProof/>
                <w:webHidden/>
              </w:rPr>
            </w:r>
            <w:r w:rsidR="000D0D52">
              <w:rPr>
                <w:noProof/>
                <w:webHidden/>
              </w:rPr>
              <w:fldChar w:fldCharType="separate"/>
            </w:r>
            <w:r w:rsidR="000D0D52">
              <w:rPr>
                <w:noProof/>
                <w:webHidden/>
              </w:rPr>
              <w:t>14</w:t>
            </w:r>
            <w:r w:rsidR="000D0D52">
              <w:rPr>
                <w:noProof/>
                <w:webHidden/>
              </w:rPr>
              <w:fldChar w:fldCharType="end"/>
            </w:r>
          </w:hyperlink>
        </w:p>
        <w:p w14:paraId="3C5D658A" w14:textId="77777777" w:rsidR="000D0D52" w:rsidRDefault="003F7C27">
          <w:pPr>
            <w:pStyle w:val="TOC2"/>
            <w:tabs>
              <w:tab w:val="left" w:pos="880"/>
              <w:tab w:val="right" w:leader="dot" w:pos="9628"/>
            </w:tabs>
            <w:rPr>
              <w:smallCaps w:val="0"/>
              <w:noProof/>
              <w:sz w:val="22"/>
              <w:szCs w:val="22"/>
              <w:lang w:eastAsia="da-DK"/>
            </w:rPr>
          </w:pPr>
          <w:hyperlink w:anchor="_Toc451774949" w:history="1">
            <w:r w:rsidR="000D0D52" w:rsidRPr="002620E4">
              <w:rPr>
                <w:rStyle w:val="Hyperlink"/>
                <w:noProof/>
              </w:rPr>
              <w:t>6.3</w:t>
            </w:r>
            <w:r w:rsidR="000D0D52">
              <w:rPr>
                <w:smallCaps w:val="0"/>
                <w:noProof/>
                <w:sz w:val="22"/>
                <w:szCs w:val="22"/>
                <w:lang w:eastAsia="da-DK"/>
              </w:rPr>
              <w:tab/>
            </w:r>
            <w:r w:rsidR="000D0D52" w:rsidRPr="002620E4">
              <w:rPr>
                <w:rStyle w:val="Hyperlink"/>
                <w:noProof/>
              </w:rPr>
              <w:t>Dokumentation af systemarkitektur</w:t>
            </w:r>
            <w:r w:rsidR="000D0D52">
              <w:rPr>
                <w:noProof/>
                <w:webHidden/>
              </w:rPr>
              <w:tab/>
            </w:r>
            <w:r w:rsidR="000D0D52">
              <w:rPr>
                <w:noProof/>
                <w:webHidden/>
              </w:rPr>
              <w:fldChar w:fldCharType="begin"/>
            </w:r>
            <w:r w:rsidR="000D0D52">
              <w:rPr>
                <w:noProof/>
                <w:webHidden/>
              </w:rPr>
              <w:instrText xml:space="preserve"> PAGEREF _Toc451774949 \h </w:instrText>
            </w:r>
            <w:r w:rsidR="000D0D52">
              <w:rPr>
                <w:noProof/>
                <w:webHidden/>
              </w:rPr>
            </w:r>
            <w:r w:rsidR="000D0D52">
              <w:rPr>
                <w:noProof/>
                <w:webHidden/>
              </w:rPr>
              <w:fldChar w:fldCharType="separate"/>
            </w:r>
            <w:r w:rsidR="000D0D52">
              <w:rPr>
                <w:noProof/>
                <w:webHidden/>
              </w:rPr>
              <w:t>15</w:t>
            </w:r>
            <w:r w:rsidR="000D0D52">
              <w:rPr>
                <w:noProof/>
                <w:webHidden/>
              </w:rPr>
              <w:fldChar w:fldCharType="end"/>
            </w:r>
          </w:hyperlink>
        </w:p>
        <w:p w14:paraId="660D42B6" w14:textId="77777777" w:rsidR="000D0D52" w:rsidRDefault="003F7C27">
          <w:pPr>
            <w:pStyle w:val="TOC1"/>
            <w:tabs>
              <w:tab w:val="left" w:pos="400"/>
              <w:tab w:val="right" w:leader="dot" w:pos="9628"/>
            </w:tabs>
            <w:rPr>
              <w:smallCaps w:val="0"/>
              <w:noProof/>
              <w:sz w:val="22"/>
              <w:szCs w:val="22"/>
              <w:lang w:eastAsia="da-DK"/>
            </w:rPr>
          </w:pPr>
          <w:hyperlink w:anchor="_Toc451774950" w:history="1">
            <w:r w:rsidR="000D0D52" w:rsidRPr="002620E4">
              <w:rPr>
                <w:rStyle w:val="Hyperlink"/>
                <w:noProof/>
              </w:rPr>
              <w:t>7</w:t>
            </w:r>
            <w:r w:rsidR="000D0D52">
              <w:rPr>
                <w:smallCaps w:val="0"/>
                <w:noProof/>
                <w:sz w:val="22"/>
                <w:szCs w:val="22"/>
                <w:lang w:eastAsia="da-DK"/>
              </w:rPr>
              <w:tab/>
            </w:r>
            <w:r w:rsidR="000D0D52" w:rsidRPr="002620E4">
              <w:rPr>
                <w:rStyle w:val="Hyperlink"/>
                <w:noProof/>
              </w:rPr>
              <w:t>Systemdesign</w:t>
            </w:r>
            <w:r w:rsidR="000D0D52">
              <w:rPr>
                <w:noProof/>
                <w:webHidden/>
              </w:rPr>
              <w:tab/>
            </w:r>
            <w:r w:rsidR="000D0D52">
              <w:rPr>
                <w:noProof/>
                <w:webHidden/>
              </w:rPr>
              <w:fldChar w:fldCharType="begin"/>
            </w:r>
            <w:r w:rsidR="000D0D52">
              <w:rPr>
                <w:noProof/>
                <w:webHidden/>
              </w:rPr>
              <w:instrText xml:space="preserve"> PAGEREF _Toc451774950 \h </w:instrText>
            </w:r>
            <w:r w:rsidR="000D0D52">
              <w:rPr>
                <w:noProof/>
                <w:webHidden/>
              </w:rPr>
            </w:r>
            <w:r w:rsidR="000D0D52">
              <w:rPr>
                <w:noProof/>
                <w:webHidden/>
              </w:rPr>
              <w:fldChar w:fldCharType="separate"/>
            </w:r>
            <w:r w:rsidR="000D0D52">
              <w:rPr>
                <w:noProof/>
                <w:webHidden/>
              </w:rPr>
              <w:t>16</w:t>
            </w:r>
            <w:r w:rsidR="000D0D52">
              <w:rPr>
                <w:noProof/>
                <w:webHidden/>
              </w:rPr>
              <w:fldChar w:fldCharType="end"/>
            </w:r>
          </w:hyperlink>
        </w:p>
        <w:p w14:paraId="25C52952" w14:textId="77777777" w:rsidR="000D0D52" w:rsidRDefault="003F7C27">
          <w:pPr>
            <w:pStyle w:val="TOC2"/>
            <w:tabs>
              <w:tab w:val="left" w:pos="880"/>
              <w:tab w:val="right" w:leader="dot" w:pos="9628"/>
            </w:tabs>
            <w:rPr>
              <w:smallCaps w:val="0"/>
              <w:noProof/>
              <w:sz w:val="22"/>
              <w:szCs w:val="22"/>
              <w:lang w:eastAsia="da-DK"/>
            </w:rPr>
          </w:pPr>
          <w:hyperlink w:anchor="_Toc451774951" w:history="1">
            <w:r w:rsidR="000D0D52" w:rsidRPr="002620E4">
              <w:rPr>
                <w:rStyle w:val="Hyperlink"/>
                <w:noProof/>
              </w:rPr>
              <w:t>7.1</w:t>
            </w:r>
            <w:r w:rsidR="000D0D52">
              <w:rPr>
                <w:smallCaps w:val="0"/>
                <w:noProof/>
                <w:sz w:val="22"/>
                <w:szCs w:val="22"/>
                <w:lang w:eastAsia="da-DK"/>
              </w:rPr>
              <w:tab/>
            </w:r>
            <w:r w:rsidR="000D0D52" w:rsidRPr="002620E4">
              <w:rPr>
                <w:rStyle w:val="Hyperlink"/>
                <w:noProof/>
              </w:rPr>
              <w:t>Arkitektur</w:t>
            </w:r>
            <w:r w:rsidR="000D0D52">
              <w:rPr>
                <w:noProof/>
                <w:webHidden/>
              </w:rPr>
              <w:tab/>
            </w:r>
            <w:r w:rsidR="000D0D52">
              <w:rPr>
                <w:noProof/>
                <w:webHidden/>
              </w:rPr>
              <w:fldChar w:fldCharType="begin"/>
            </w:r>
            <w:r w:rsidR="000D0D52">
              <w:rPr>
                <w:noProof/>
                <w:webHidden/>
              </w:rPr>
              <w:instrText xml:space="preserve"> PAGEREF _Toc451774951 \h </w:instrText>
            </w:r>
            <w:r w:rsidR="000D0D52">
              <w:rPr>
                <w:noProof/>
                <w:webHidden/>
              </w:rPr>
            </w:r>
            <w:r w:rsidR="000D0D52">
              <w:rPr>
                <w:noProof/>
                <w:webHidden/>
              </w:rPr>
              <w:fldChar w:fldCharType="separate"/>
            </w:r>
            <w:r w:rsidR="000D0D52">
              <w:rPr>
                <w:noProof/>
                <w:webHidden/>
              </w:rPr>
              <w:t>16</w:t>
            </w:r>
            <w:r w:rsidR="000D0D52">
              <w:rPr>
                <w:noProof/>
                <w:webHidden/>
              </w:rPr>
              <w:fldChar w:fldCharType="end"/>
            </w:r>
          </w:hyperlink>
        </w:p>
        <w:p w14:paraId="17CEE32B" w14:textId="77777777" w:rsidR="000D0D52" w:rsidRDefault="003F7C27">
          <w:pPr>
            <w:pStyle w:val="TOC2"/>
            <w:tabs>
              <w:tab w:val="left" w:pos="880"/>
              <w:tab w:val="right" w:leader="dot" w:pos="9628"/>
            </w:tabs>
            <w:rPr>
              <w:smallCaps w:val="0"/>
              <w:noProof/>
              <w:sz w:val="22"/>
              <w:szCs w:val="22"/>
              <w:lang w:eastAsia="da-DK"/>
            </w:rPr>
          </w:pPr>
          <w:hyperlink w:anchor="_Toc451774952" w:history="1">
            <w:r w:rsidR="000D0D52" w:rsidRPr="002620E4">
              <w:rPr>
                <w:rStyle w:val="Hyperlink"/>
                <w:noProof/>
              </w:rPr>
              <w:t>7.2</w:t>
            </w:r>
            <w:r w:rsidR="000D0D52">
              <w:rPr>
                <w:smallCaps w:val="0"/>
                <w:noProof/>
                <w:sz w:val="22"/>
                <w:szCs w:val="22"/>
                <w:lang w:eastAsia="da-DK"/>
              </w:rPr>
              <w:tab/>
            </w:r>
            <w:r w:rsidR="000D0D52" w:rsidRPr="002620E4">
              <w:rPr>
                <w:rStyle w:val="Hyperlink"/>
                <w:noProof/>
              </w:rPr>
              <w:t>GUI design overvejelser</w:t>
            </w:r>
            <w:r w:rsidR="000D0D52">
              <w:rPr>
                <w:noProof/>
                <w:webHidden/>
              </w:rPr>
              <w:tab/>
            </w:r>
            <w:r w:rsidR="000D0D52">
              <w:rPr>
                <w:noProof/>
                <w:webHidden/>
              </w:rPr>
              <w:fldChar w:fldCharType="begin"/>
            </w:r>
            <w:r w:rsidR="000D0D52">
              <w:rPr>
                <w:noProof/>
                <w:webHidden/>
              </w:rPr>
              <w:instrText xml:space="preserve"> PAGEREF _Toc451774952 \h </w:instrText>
            </w:r>
            <w:r w:rsidR="000D0D52">
              <w:rPr>
                <w:noProof/>
                <w:webHidden/>
              </w:rPr>
            </w:r>
            <w:r w:rsidR="000D0D52">
              <w:rPr>
                <w:noProof/>
                <w:webHidden/>
              </w:rPr>
              <w:fldChar w:fldCharType="separate"/>
            </w:r>
            <w:r w:rsidR="000D0D52">
              <w:rPr>
                <w:noProof/>
                <w:webHidden/>
              </w:rPr>
              <w:t>18</w:t>
            </w:r>
            <w:r w:rsidR="000D0D52">
              <w:rPr>
                <w:noProof/>
                <w:webHidden/>
              </w:rPr>
              <w:fldChar w:fldCharType="end"/>
            </w:r>
          </w:hyperlink>
        </w:p>
        <w:p w14:paraId="76ED9AD2" w14:textId="77777777" w:rsidR="000D0D52" w:rsidRDefault="003F7C27">
          <w:pPr>
            <w:pStyle w:val="TOC2"/>
            <w:tabs>
              <w:tab w:val="left" w:pos="880"/>
              <w:tab w:val="right" w:leader="dot" w:pos="9628"/>
            </w:tabs>
            <w:rPr>
              <w:smallCaps w:val="0"/>
              <w:noProof/>
              <w:sz w:val="22"/>
              <w:szCs w:val="22"/>
              <w:lang w:eastAsia="da-DK"/>
            </w:rPr>
          </w:pPr>
          <w:hyperlink w:anchor="_Toc451774953" w:history="1">
            <w:r w:rsidR="000D0D52" w:rsidRPr="002620E4">
              <w:rPr>
                <w:rStyle w:val="Hyperlink"/>
                <w:noProof/>
              </w:rPr>
              <w:t>7.3</w:t>
            </w:r>
            <w:r w:rsidR="000D0D52">
              <w:rPr>
                <w:smallCaps w:val="0"/>
                <w:noProof/>
                <w:sz w:val="22"/>
                <w:szCs w:val="22"/>
                <w:lang w:eastAsia="da-DK"/>
              </w:rPr>
              <w:tab/>
            </w:r>
            <w:r w:rsidR="000D0D52" w:rsidRPr="002620E4">
              <w:rPr>
                <w:rStyle w:val="Hyperlink"/>
                <w:noProof/>
              </w:rPr>
              <w:t>Pristjek220 Database</w:t>
            </w:r>
            <w:r w:rsidR="000D0D52">
              <w:rPr>
                <w:noProof/>
                <w:webHidden/>
              </w:rPr>
              <w:tab/>
            </w:r>
            <w:r w:rsidR="000D0D52">
              <w:rPr>
                <w:noProof/>
                <w:webHidden/>
              </w:rPr>
              <w:fldChar w:fldCharType="begin"/>
            </w:r>
            <w:r w:rsidR="000D0D52">
              <w:rPr>
                <w:noProof/>
                <w:webHidden/>
              </w:rPr>
              <w:instrText xml:space="preserve"> PAGEREF _Toc451774953 \h </w:instrText>
            </w:r>
            <w:r w:rsidR="000D0D52">
              <w:rPr>
                <w:noProof/>
                <w:webHidden/>
              </w:rPr>
            </w:r>
            <w:r w:rsidR="000D0D52">
              <w:rPr>
                <w:noProof/>
                <w:webHidden/>
              </w:rPr>
              <w:fldChar w:fldCharType="separate"/>
            </w:r>
            <w:r w:rsidR="000D0D52">
              <w:rPr>
                <w:noProof/>
                <w:webHidden/>
              </w:rPr>
              <w:t>19</w:t>
            </w:r>
            <w:r w:rsidR="000D0D52">
              <w:rPr>
                <w:noProof/>
                <w:webHidden/>
              </w:rPr>
              <w:fldChar w:fldCharType="end"/>
            </w:r>
          </w:hyperlink>
        </w:p>
        <w:p w14:paraId="14595EF5" w14:textId="77777777" w:rsidR="000D0D52" w:rsidRDefault="003F7C27">
          <w:pPr>
            <w:pStyle w:val="TOC3"/>
            <w:tabs>
              <w:tab w:val="left" w:pos="1100"/>
              <w:tab w:val="right" w:leader="dot" w:pos="9628"/>
            </w:tabs>
            <w:rPr>
              <w:smallCaps w:val="0"/>
              <w:noProof/>
              <w:sz w:val="22"/>
              <w:szCs w:val="22"/>
              <w:lang w:eastAsia="da-DK"/>
            </w:rPr>
          </w:pPr>
          <w:hyperlink w:anchor="_Toc451774954" w:history="1">
            <w:r w:rsidR="000D0D52" w:rsidRPr="002620E4">
              <w:rPr>
                <w:rStyle w:val="Hyperlink"/>
                <w:noProof/>
              </w:rPr>
              <w:t>7.3.1</w:t>
            </w:r>
            <w:r w:rsidR="000D0D52">
              <w:rPr>
                <w:smallCaps w:val="0"/>
                <w:noProof/>
                <w:sz w:val="22"/>
                <w:szCs w:val="22"/>
                <w:lang w:eastAsia="da-DK"/>
              </w:rPr>
              <w:tab/>
            </w:r>
            <w:r w:rsidR="000D0D52" w:rsidRPr="002620E4">
              <w:rPr>
                <w:rStyle w:val="Hyperlink"/>
                <w:noProof/>
              </w:rPr>
              <w:t>Design af databasen</w:t>
            </w:r>
            <w:r w:rsidR="000D0D52">
              <w:rPr>
                <w:noProof/>
                <w:webHidden/>
              </w:rPr>
              <w:tab/>
            </w:r>
            <w:r w:rsidR="000D0D52">
              <w:rPr>
                <w:noProof/>
                <w:webHidden/>
              </w:rPr>
              <w:fldChar w:fldCharType="begin"/>
            </w:r>
            <w:r w:rsidR="000D0D52">
              <w:rPr>
                <w:noProof/>
                <w:webHidden/>
              </w:rPr>
              <w:instrText xml:space="preserve"> PAGEREF _Toc451774954 \h </w:instrText>
            </w:r>
            <w:r w:rsidR="000D0D52">
              <w:rPr>
                <w:noProof/>
                <w:webHidden/>
              </w:rPr>
            </w:r>
            <w:r w:rsidR="000D0D52">
              <w:rPr>
                <w:noProof/>
                <w:webHidden/>
              </w:rPr>
              <w:fldChar w:fldCharType="separate"/>
            </w:r>
            <w:r w:rsidR="000D0D52">
              <w:rPr>
                <w:noProof/>
                <w:webHidden/>
              </w:rPr>
              <w:t>19</w:t>
            </w:r>
            <w:r w:rsidR="000D0D52">
              <w:rPr>
                <w:noProof/>
                <w:webHidden/>
              </w:rPr>
              <w:fldChar w:fldCharType="end"/>
            </w:r>
          </w:hyperlink>
        </w:p>
        <w:p w14:paraId="439C8970" w14:textId="77777777" w:rsidR="000D0D52" w:rsidRDefault="003F7C27">
          <w:pPr>
            <w:pStyle w:val="TOC3"/>
            <w:tabs>
              <w:tab w:val="left" w:pos="1100"/>
              <w:tab w:val="right" w:leader="dot" w:pos="9628"/>
            </w:tabs>
            <w:rPr>
              <w:smallCaps w:val="0"/>
              <w:noProof/>
              <w:sz w:val="22"/>
              <w:szCs w:val="22"/>
              <w:lang w:eastAsia="da-DK"/>
            </w:rPr>
          </w:pPr>
          <w:hyperlink w:anchor="_Toc451774955" w:history="1">
            <w:r w:rsidR="000D0D52" w:rsidRPr="002620E4">
              <w:rPr>
                <w:rStyle w:val="Hyperlink"/>
                <w:noProof/>
              </w:rPr>
              <w:t>7.3.2</w:t>
            </w:r>
            <w:r w:rsidR="000D0D52">
              <w:rPr>
                <w:smallCaps w:val="0"/>
                <w:noProof/>
                <w:sz w:val="22"/>
                <w:szCs w:val="22"/>
                <w:lang w:eastAsia="da-DK"/>
              </w:rPr>
              <w:tab/>
            </w:r>
            <w:r w:rsidR="000D0D52" w:rsidRPr="002620E4">
              <w:rPr>
                <w:rStyle w:val="Hyperlink"/>
                <w:noProof/>
              </w:rPr>
              <w:t>Databaseadgang</w:t>
            </w:r>
            <w:r w:rsidR="000D0D52">
              <w:rPr>
                <w:noProof/>
                <w:webHidden/>
              </w:rPr>
              <w:tab/>
            </w:r>
            <w:r w:rsidR="000D0D52">
              <w:rPr>
                <w:noProof/>
                <w:webHidden/>
              </w:rPr>
              <w:fldChar w:fldCharType="begin"/>
            </w:r>
            <w:r w:rsidR="000D0D52">
              <w:rPr>
                <w:noProof/>
                <w:webHidden/>
              </w:rPr>
              <w:instrText xml:space="preserve"> PAGEREF _Toc451774955 \h </w:instrText>
            </w:r>
            <w:r w:rsidR="000D0D52">
              <w:rPr>
                <w:noProof/>
                <w:webHidden/>
              </w:rPr>
            </w:r>
            <w:r w:rsidR="000D0D52">
              <w:rPr>
                <w:noProof/>
                <w:webHidden/>
              </w:rPr>
              <w:fldChar w:fldCharType="separate"/>
            </w:r>
            <w:r w:rsidR="000D0D52">
              <w:rPr>
                <w:noProof/>
                <w:webHidden/>
              </w:rPr>
              <w:t>20</w:t>
            </w:r>
            <w:r w:rsidR="000D0D52">
              <w:rPr>
                <w:noProof/>
                <w:webHidden/>
              </w:rPr>
              <w:fldChar w:fldCharType="end"/>
            </w:r>
          </w:hyperlink>
        </w:p>
        <w:p w14:paraId="67515C83" w14:textId="77777777" w:rsidR="000D0D52" w:rsidRDefault="003F7C27">
          <w:pPr>
            <w:pStyle w:val="TOC1"/>
            <w:tabs>
              <w:tab w:val="left" w:pos="400"/>
              <w:tab w:val="right" w:leader="dot" w:pos="9628"/>
            </w:tabs>
            <w:rPr>
              <w:smallCaps w:val="0"/>
              <w:noProof/>
              <w:sz w:val="22"/>
              <w:szCs w:val="22"/>
              <w:lang w:eastAsia="da-DK"/>
            </w:rPr>
          </w:pPr>
          <w:hyperlink w:anchor="_Toc451774956" w:history="1">
            <w:r w:rsidR="000D0D52" w:rsidRPr="002620E4">
              <w:rPr>
                <w:rStyle w:val="Hyperlink"/>
                <w:noProof/>
              </w:rPr>
              <w:t>8</w:t>
            </w:r>
            <w:r w:rsidR="000D0D52">
              <w:rPr>
                <w:smallCaps w:val="0"/>
                <w:noProof/>
                <w:sz w:val="22"/>
                <w:szCs w:val="22"/>
                <w:lang w:eastAsia="da-DK"/>
              </w:rPr>
              <w:tab/>
            </w:r>
            <w:r w:rsidR="000D0D52" w:rsidRPr="002620E4">
              <w:rPr>
                <w:rStyle w:val="Hyperlink"/>
                <w:noProof/>
              </w:rPr>
              <w:t>Produkt beskrivelse</w:t>
            </w:r>
            <w:r w:rsidR="000D0D52">
              <w:rPr>
                <w:noProof/>
                <w:webHidden/>
              </w:rPr>
              <w:tab/>
            </w:r>
            <w:r w:rsidR="000D0D52">
              <w:rPr>
                <w:noProof/>
                <w:webHidden/>
              </w:rPr>
              <w:fldChar w:fldCharType="begin"/>
            </w:r>
            <w:r w:rsidR="000D0D52">
              <w:rPr>
                <w:noProof/>
                <w:webHidden/>
              </w:rPr>
              <w:instrText xml:space="preserve"> PAGEREF _Toc451774956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3756EABA" w14:textId="77777777" w:rsidR="000D0D52" w:rsidRDefault="003F7C27">
          <w:pPr>
            <w:pStyle w:val="TOC2"/>
            <w:tabs>
              <w:tab w:val="left" w:pos="880"/>
              <w:tab w:val="right" w:leader="dot" w:pos="9628"/>
            </w:tabs>
            <w:rPr>
              <w:smallCaps w:val="0"/>
              <w:noProof/>
              <w:sz w:val="22"/>
              <w:szCs w:val="22"/>
              <w:lang w:eastAsia="da-DK"/>
            </w:rPr>
          </w:pPr>
          <w:hyperlink w:anchor="_Toc451774957" w:history="1">
            <w:r w:rsidR="000D0D52" w:rsidRPr="002620E4">
              <w:rPr>
                <w:rStyle w:val="Hyperlink"/>
                <w:noProof/>
              </w:rPr>
              <w:t>8.1</w:t>
            </w:r>
            <w:r w:rsidR="000D0D52">
              <w:rPr>
                <w:smallCaps w:val="0"/>
                <w:noProof/>
                <w:sz w:val="22"/>
                <w:szCs w:val="22"/>
                <w:lang w:eastAsia="da-DK"/>
              </w:rPr>
              <w:tab/>
            </w:r>
            <w:r w:rsidR="000D0D52" w:rsidRPr="002620E4">
              <w:rPr>
                <w:rStyle w:val="Hyperlink"/>
                <w:noProof/>
              </w:rPr>
              <w:t>Delte funktionaliteter</w:t>
            </w:r>
            <w:r w:rsidR="000D0D52">
              <w:rPr>
                <w:noProof/>
                <w:webHidden/>
              </w:rPr>
              <w:tab/>
            </w:r>
            <w:r w:rsidR="000D0D52">
              <w:rPr>
                <w:noProof/>
                <w:webHidden/>
              </w:rPr>
              <w:fldChar w:fldCharType="begin"/>
            </w:r>
            <w:r w:rsidR="000D0D52">
              <w:rPr>
                <w:noProof/>
                <w:webHidden/>
              </w:rPr>
              <w:instrText xml:space="preserve"> PAGEREF _Toc451774957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1C77B2F2" w14:textId="77777777" w:rsidR="000D0D52" w:rsidRDefault="003F7C27">
          <w:pPr>
            <w:pStyle w:val="TOC2"/>
            <w:tabs>
              <w:tab w:val="left" w:pos="880"/>
              <w:tab w:val="right" w:leader="dot" w:pos="9628"/>
            </w:tabs>
            <w:rPr>
              <w:smallCaps w:val="0"/>
              <w:noProof/>
              <w:sz w:val="22"/>
              <w:szCs w:val="22"/>
              <w:lang w:eastAsia="da-DK"/>
            </w:rPr>
          </w:pPr>
          <w:hyperlink w:anchor="_Toc451774958" w:history="1">
            <w:r w:rsidR="000D0D52" w:rsidRPr="002620E4">
              <w:rPr>
                <w:rStyle w:val="Hyperlink"/>
                <w:noProof/>
              </w:rPr>
              <w:t>8.2</w:t>
            </w:r>
            <w:r w:rsidR="000D0D52">
              <w:rPr>
                <w:smallCaps w:val="0"/>
                <w:noProof/>
                <w:sz w:val="22"/>
                <w:szCs w:val="22"/>
                <w:lang w:eastAsia="da-DK"/>
              </w:rPr>
              <w:tab/>
            </w:r>
            <w:r w:rsidR="000D0D52" w:rsidRPr="002620E4">
              <w:rPr>
                <w:rStyle w:val="Hyperlink"/>
                <w:noProof/>
              </w:rPr>
              <w:t>Forbruger</w:t>
            </w:r>
            <w:r w:rsidR="000D0D52">
              <w:rPr>
                <w:noProof/>
                <w:webHidden/>
              </w:rPr>
              <w:tab/>
            </w:r>
            <w:r w:rsidR="000D0D52">
              <w:rPr>
                <w:noProof/>
                <w:webHidden/>
              </w:rPr>
              <w:fldChar w:fldCharType="begin"/>
            </w:r>
            <w:r w:rsidR="000D0D52">
              <w:rPr>
                <w:noProof/>
                <w:webHidden/>
              </w:rPr>
              <w:instrText xml:space="preserve"> PAGEREF _Toc451774958 \h </w:instrText>
            </w:r>
            <w:r w:rsidR="000D0D52">
              <w:rPr>
                <w:noProof/>
                <w:webHidden/>
              </w:rPr>
            </w:r>
            <w:r w:rsidR="000D0D52">
              <w:rPr>
                <w:noProof/>
                <w:webHidden/>
              </w:rPr>
              <w:fldChar w:fldCharType="separate"/>
            </w:r>
            <w:r w:rsidR="000D0D52">
              <w:rPr>
                <w:noProof/>
                <w:webHidden/>
              </w:rPr>
              <w:t>21</w:t>
            </w:r>
            <w:r w:rsidR="000D0D52">
              <w:rPr>
                <w:noProof/>
                <w:webHidden/>
              </w:rPr>
              <w:fldChar w:fldCharType="end"/>
            </w:r>
          </w:hyperlink>
        </w:p>
        <w:p w14:paraId="3718AB6E" w14:textId="77777777" w:rsidR="000D0D52" w:rsidRDefault="003F7C27">
          <w:pPr>
            <w:pStyle w:val="TOC2"/>
            <w:tabs>
              <w:tab w:val="left" w:pos="880"/>
              <w:tab w:val="right" w:leader="dot" w:pos="9628"/>
            </w:tabs>
            <w:rPr>
              <w:smallCaps w:val="0"/>
              <w:noProof/>
              <w:sz w:val="22"/>
              <w:szCs w:val="22"/>
              <w:lang w:eastAsia="da-DK"/>
            </w:rPr>
          </w:pPr>
          <w:hyperlink w:anchor="_Toc451774959" w:history="1">
            <w:r w:rsidR="000D0D52" w:rsidRPr="002620E4">
              <w:rPr>
                <w:rStyle w:val="Hyperlink"/>
                <w:noProof/>
              </w:rPr>
              <w:t>8.3</w:t>
            </w:r>
            <w:r w:rsidR="000D0D52">
              <w:rPr>
                <w:smallCaps w:val="0"/>
                <w:noProof/>
                <w:sz w:val="22"/>
                <w:szCs w:val="22"/>
                <w:lang w:eastAsia="da-DK"/>
              </w:rPr>
              <w:tab/>
            </w:r>
            <w:r w:rsidR="000D0D52" w:rsidRPr="002620E4">
              <w:rPr>
                <w:rStyle w:val="Hyperlink"/>
                <w:noProof/>
              </w:rPr>
              <w:t>Administration</w:t>
            </w:r>
            <w:r w:rsidR="000D0D52">
              <w:rPr>
                <w:noProof/>
                <w:webHidden/>
              </w:rPr>
              <w:tab/>
            </w:r>
            <w:r w:rsidR="000D0D52">
              <w:rPr>
                <w:noProof/>
                <w:webHidden/>
              </w:rPr>
              <w:fldChar w:fldCharType="begin"/>
            </w:r>
            <w:r w:rsidR="000D0D52">
              <w:rPr>
                <w:noProof/>
                <w:webHidden/>
              </w:rPr>
              <w:instrText xml:space="preserve"> PAGEREF _Toc451774959 \h </w:instrText>
            </w:r>
            <w:r w:rsidR="000D0D52">
              <w:rPr>
                <w:noProof/>
                <w:webHidden/>
              </w:rPr>
            </w:r>
            <w:r w:rsidR="000D0D52">
              <w:rPr>
                <w:noProof/>
                <w:webHidden/>
              </w:rPr>
              <w:fldChar w:fldCharType="separate"/>
            </w:r>
            <w:r w:rsidR="000D0D52">
              <w:rPr>
                <w:noProof/>
                <w:webHidden/>
              </w:rPr>
              <w:t>22</w:t>
            </w:r>
            <w:r w:rsidR="000D0D52">
              <w:rPr>
                <w:noProof/>
                <w:webHidden/>
              </w:rPr>
              <w:fldChar w:fldCharType="end"/>
            </w:r>
          </w:hyperlink>
        </w:p>
        <w:p w14:paraId="487579AC" w14:textId="77777777" w:rsidR="000D0D52" w:rsidRDefault="003F7C27">
          <w:pPr>
            <w:pStyle w:val="TOC3"/>
            <w:tabs>
              <w:tab w:val="left" w:pos="1100"/>
              <w:tab w:val="right" w:leader="dot" w:pos="9628"/>
            </w:tabs>
            <w:rPr>
              <w:smallCaps w:val="0"/>
              <w:noProof/>
              <w:sz w:val="22"/>
              <w:szCs w:val="22"/>
              <w:lang w:eastAsia="da-DK"/>
            </w:rPr>
          </w:pPr>
          <w:hyperlink w:anchor="_Toc451774960" w:history="1">
            <w:r w:rsidR="000D0D52" w:rsidRPr="002620E4">
              <w:rPr>
                <w:rStyle w:val="Hyperlink"/>
                <w:noProof/>
              </w:rPr>
              <w:t>8.3.1</w:t>
            </w:r>
            <w:r w:rsidR="000D0D52">
              <w:rPr>
                <w:smallCaps w:val="0"/>
                <w:noProof/>
                <w:sz w:val="22"/>
                <w:szCs w:val="22"/>
                <w:lang w:eastAsia="da-DK"/>
              </w:rPr>
              <w:tab/>
            </w:r>
            <w:r w:rsidR="000D0D52" w:rsidRPr="002620E4">
              <w:rPr>
                <w:rStyle w:val="Hyperlink"/>
                <w:noProof/>
              </w:rPr>
              <w:t>Administrator</w:t>
            </w:r>
            <w:r w:rsidR="000D0D52">
              <w:rPr>
                <w:noProof/>
                <w:webHidden/>
              </w:rPr>
              <w:tab/>
            </w:r>
            <w:r w:rsidR="000D0D52">
              <w:rPr>
                <w:noProof/>
                <w:webHidden/>
              </w:rPr>
              <w:fldChar w:fldCharType="begin"/>
            </w:r>
            <w:r w:rsidR="000D0D52">
              <w:rPr>
                <w:noProof/>
                <w:webHidden/>
              </w:rPr>
              <w:instrText xml:space="preserve"> PAGEREF _Toc451774960 \h </w:instrText>
            </w:r>
            <w:r w:rsidR="000D0D52">
              <w:rPr>
                <w:noProof/>
                <w:webHidden/>
              </w:rPr>
            </w:r>
            <w:r w:rsidR="000D0D52">
              <w:rPr>
                <w:noProof/>
                <w:webHidden/>
              </w:rPr>
              <w:fldChar w:fldCharType="separate"/>
            </w:r>
            <w:r w:rsidR="000D0D52">
              <w:rPr>
                <w:noProof/>
                <w:webHidden/>
              </w:rPr>
              <w:t>22</w:t>
            </w:r>
            <w:r w:rsidR="000D0D52">
              <w:rPr>
                <w:noProof/>
                <w:webHidden/>
              </w:rPr>
              <w:fldChar w:fldCharType="end"/>
            </w:r>
          </w:hyperlink>
        </w:p>
        <w:p w14:paraId="5DC985BD" w14:textId="77777777" w:rsidR="000D0D52" w:rsidRDefault="003F7C27">
          <w:pPr>
            <w:pStyle w:val="TOC3"/>
            <w:tabs>
              <w:tab w:val="left" w:pos="1100"/>
              <w:tab w:val="right" w:leader="dot" w:pos="9628"/>
            </w:tabs>
            <w:rPr>
              <w:smallCaps w:val="0"/>
              <w:noProof/>
              <w:sz w:val="22"/>
              <w:szCs w:val="22"/>
              <w:lang w:eastAsia="da-DK"/>
            </w:rPr>
          </w:pPr>
          <w:hyperlink w:anchor="_Toc451774961" w:history="1">
            <w:r w:rsidR="000D0D52" w:rsidRPr="002620E4">
              <w:rPr>
                <w:rStyle w:val="Hyperlink"/>
                <w:noProof/>
              </w:rPr>
              <w:t>8.3.2</w:t>
            </w:r>
            <w:r w:rsidR="000D0D52">
              <w:rPr>
                <w:smallCaps w:val="0"/>
                <w:noProof/>
                <w:sz w:val="22"/>
                <w:szCs w:val="22"/>
                <w:lang w:eastAsia="da-DK"/>
              </w:rPr>
              <w:tab/>
            </w:r>
            <w:r w:rsidR="000D0D52" w:rsidRPr="002620E4">
              <w:rPr>
                <w:rStyle w:val="Hyperlink"/>
                <w:noProof/>
              </w:rPr>
              <w:t>Forretningsmanager</w:t>
            </w:r>
            <w:r w:rsidR="000D0D52">
              <w:rPr>
                <w:noProof/>
                <w:webHidden/>
              </w:rPr>
              <w:tab/>
            </w:r>
            <w:r w:rsidR="000D0D52">
              <w:rPr>
                <w:noProof/>
                <w:webHidden/>
              </w:rPr>
              <w:fldChar w:fldCharType="begin"/>
            </w:r>
            <w:r w:rsidR="000D0D52">
              <w:rPr>
                <w:noProof/>
                <w:webHidden/>
              </w:rPr>
              <w:instrText xml:space="preserve"> PAGEREF _Toc451774961 \h </w:instrText>
            </w:r>
            <w:r w:rsidR="000D0D52">
              <w:rPr>
                <w:noProof/>
                <w:webHidden/>
              </w:rPr>
            </w:r>
            <w:r w:rsidR="000D0D52">
              <w:rPr>
                <w:noProof/>
                <w:webHidden/>
              </w:rPr>
              <w:fldChar w:fldCharType="separate"/>
            </w:r>
            <w:r w:rsidR="000D0D52">
              <w:rPr>
                <w:noProof/>
                <w:webHidden/>
              </w:rPr>
              <w:t>23</w:t>
            </w:r>
            <w:r w:rsidR="000D0D52">
              <w:rPr>
                <w:noProof/>
                <w:webHidden/>
              </w:rPr>
              <w:fldChar w:fldCharType="end"/>
            </w:r>
          </w:hyperlink>
        </w:p>
        <w:p w14:paraId="171C7DBA" w14:textId="77777777" w:rsidR="000D0D52" w:rsidRDefault="003F7C27">
          <w:pPr>
            <w:pStyle w:val="TOC1"/>
            <w:tabs>
              <w:tab w:val="left" w:pos="400"/>
              <w:tab w:val="right" w:leader="dot" w:pos="9628"/>
            </w:tabs>
            <w:rPr>
              <w:smallCaps w:val="0"/>
              <w:noProof/>
              <w:sz w:val="22"/>
              <w:szCs w:val="22"/>
              <w:lang w:eastAsia="da-DK"/>
            </w:rPr>
          </w:pPr>
          <w:hyperlink w:anchor="_Toc451774962" w:history="1">
            <w:r w:rsidR="000D0D52" w:rsidRPr="002620E4">
              <w:rPr>
                <w:rStyle w:val="Hyperlink"/>
                <w:noProof/>
              </w:rPr>
              <w:t>9</w:t>
            </w:r>
            <w:r w:rsidR="000D0D52">
              <w:rPr>
                <w:smallCaps w:val="0"/>
                <w:noProof/>
                <w:sz w:val="22"/>
                <w:szCs w:val="22"/>
                <w:lang w:eastAsia="da-DK"/>
              </w:rPr>
              <w:tab/>
            </w:r>
            <w:r w:rsidR="000D0D52" w:rsidRPr="002620E4">
              <w:rPr>
                <w:rStyle w:val="Hyperlink"/>
                <w:noProof/>
              </w:rPr>
              <w:t>Test af pristjek220</w:t>
            </w:r>
            <w:r w:rsidR="000D0D52">
              <w:rPr>
                <w:noProof/>
                <w:webHidden/>
              </w:rPr>
              <w:tab/>
            </w:r>
            <w:r w:rsidR="000D0D52">
              <w:rPr>
                <w:noProof/>
                <w:webHidden/>
              </w:rPr>
              <w:fldChar w:fldCharType="begin"/>
            </w:r>
            <w:r w:rsidR="000D0D52">
              <w:rPr>
                <w:noProof/>
                <w:webHidden/>
              </w:rPr>
              <w:instrText xml:space="preserve"> PAGEREF _Toc451774962 \h </w:instrText>
            </w:r>
            <w:r w:rsidR="000D0D52">
              <w:rPr>
                <w:noProof/>
                <w:webHidden/>
              </w:rPr>
            </w:r>
            <w:r w:rsidR="000D0D52">
              <w:rPr>
                <w:noProof/>
                <w:webHidden/>
              </w:rPr>
              <w:fldChar w:fldCharType="separate"/>
            </w:r>
            <w:r w:rsidR="000D0D52">
              <w:rPr>
                <w:noProof/>
                <w:webHidden/>
              </w:rPr>
              <w:t>23</w:t>
            </w:r>
            <w:r w:rsidR="000D0D52">
              <w:rPr>
                <w:noProof/>
                <w:webHidden/>
              </w:rPr>
              <w:fldChar w:fldCharType="end"/>
            </w:r>
          </w:hyperlink>
        </w:p>
        <w:p w14:paraId="3B1008C9" w14:textId="77777777" w:rsidR="000D0D52" w:rsidRDefault="003F7C27">
          <w:pPr>
            <w:pStyle w:val="TOC2"/>
            <w:tabs>
              <w:tab w:val="left" w:pos="880"/>
              <w:tab w:val="right" w:leader="dot" w:pos="9628"/>
            </w:tabs>
            <w:rPr>
              <w:smallCaps w:val="0"/>
              <w:noProof/>
              <w:sz w:val="22"/>
              <w:szCs w:val="22"/>
              <w:lang w:eastAsia="da-DK"/>
            </w:rPr>
          </w:pPr>
          <w:hyperlink w:anchor="_Toc451774963" w:history="1">
            <w:r w:rsidR="000D0D52" w:rsidRPr="002620E4">
              <w:rPr>
                <w:rStyle w:val="Hyperlink"/>
                <w:noProof/>
              </w:rPr>
              <w:t>9.1</w:t>
            </w:r>
            <w:r w:rsidR="000D0D52">
              <w:rPr>
                <w:smallCaps w:val="0"/>
                <w:noProof/>
                <w:sz w:val="22"/>
                <w:szCs w:val="22"/>
                <w:lang w:eastAsia="da-DK"/>
              </w:rPr>
              <w:tab/>
            </w:r>
            <w:r w:rsidR="000D0D52" w:rsidRPr="002620E4">
              <w:rPr>
                <w:rStyle w:val="Hyperlink"/>
                <w:noProof/>
              </w:rPr>
              <w:t>Unittest</w:t>
            </w:r>
            <w:r w:rsidR="000D0D52">
              <w:rPr>
                <w:noProof/>
                <w:webHidden/>
              </w:rPr>
              <w:tab/>
            </w:r>
            <w:r w:rsidR="000D0D52">
              <w:rPr>
                <w:noProof/>
                <w:webHidden/>
              </w:rPr>
              <w:fldChar w:fldCharType="begin"/>
            </w:r>
            <w:r w:rsidR="000D0D52">
              <w:rPr>
                <w:noProof/>
                <w:webHidden/>
              </w:rPr>
              <w:instrText xml:space="preserve"> PAGEREF _Toc451774963 \h </w:instrText>
            </w:r>
            <w:r w:rsidR="000D0D52">
              <w:rPr>
                <w:noProof/>
                <w:webHidden/>
              </w:rPr>
            </w:r>
            <w:r w:rsidR="000D0D52">
              <w:rPr>
                <w:noProof/>
                <w:webHidden/>
              </w:rPr>
              <w:fldChar w:fldCharType="separate"/>
            </w:r>
            <w:r w:rsidR="000D0D52">
              <w:rPr>
                <w:noProof/>
                <w:webHidden/>
              </w:rPr>
              <w:t>24</w:t>
            </w:r>
            <w:r w:rsidR="000D0D52">
              <w:rPr>
                <w:noProof/>
                <w:webHidden/>
              </w:rPr>
              <w:fldChar w:fldCharType="end"/>
            </w:r>
          </w:hyperlink>
        </w:p>
        <w:p w14:paraId="712DD40B" w14:textId="77777777" w:rsidR="000D0D52" w:rsidRDefault="003F7C27">
          <w:pPr>
            <w:pStyle w:val="TOC2"/>
            <w:tabs>
              <w:tab w:val="left" w:pos="880"/>
              <w:tab w:val="right" w:leader="dot" w:pos="9628"/>
            </w:tabs>
            <w:rPr>
              <w:smallCaps w:val="0"/>
              <w:noProof/>
              <w:sz w:val="22"/>
              <w:szCs w:val="22"/>
              <w:lang w:eastAsia="da-DK"/>
            </w:rPr>
          </w:pPr>
          <w:hyperlink w:anchor="_Toc451774964" w:history="1">
            <w:r w:rsidR="000D0D52" w:rsidRPr="002620E4">
              <w:rPr>
                <w:rStyle w:val="Hyperlink"/>
                <w:noProof/>
              </w:rPr>
              <w:t>9.2</w:t>
            </w:r>
            <w:r w:rsidR="000D0D52">
              <w:rPr>
                <w:smallCaps w:val="0"/>
                <w:noProof/>
                <w:sz w:val="22"/>
                <w:szCs w:val="22"/>
                <w:lang w:eastAsia="da-DK"/>
              </w:rPr>
              <w:tab/>
            </w:r>
            <w:r w:rsidR="000D0D52" w:rsidRPr="002620E4">
              <w:rPr>
                <w:rStyle w:val="Hyperlink"/>
                <w:noProof/>
              </w:rPr>
              <w:t>Integrationstest</w:t>
            </w:r>
            <w:r w:rsidR="000D0D52">
              <w:rPr>
                <w:noProof/>
                <w:webHidden/>
              </w:rPr>
              <w:tab/>
            </w:r>
            <w:r w:rsidR="000D0D52">
              <w:rPr>
                <w:noProof/>
                <w:webHidden/>
              </w:rPr>
              <w:fldChar w:fldCharType="begin"/>
            </w:r>
            <w:r w:rsidR="000D0D52">
              <w:rPr>
                <w:noProof/>
                <w:webHidden/>
              </w:rPr>
              <w:instrText xml:space="preserve"> PAGEREF _Toc451774964 \h </w:instrText>
            </w:r>
            <w:r w:rsidR="000D0D52">
              <w:rPr>
                <w:noProof/>
                <w:webHidden/>
              </w:rPr>
            </w:r>
            <w:r w:rsidR="000D0D52">
              <w:rPr>
                <w:noProof/>
                <w:webHidden/>
              </w:rPr>
              <w:fldChar w:fldCharType="separate"/>
            </w:r>
            <w:r w:rsidR="000D0D52">
              <w:rPr>
                <w:noProof/>
                <w:webHidden/>
              </w:rPr>
              <w:t>24</w:t>
            </w:r>
            <w:r w:rsidR="000D0D52">
              <w:rPr>
                <w:noProof/>
                <w:webHidden/>
              </w:rPr>
              <w:fldChar w:fldCharType="end"/>
            </w:r>
          </w:hyperlink>
        </w:p>
        <w:p w14:paraId="062C9FB6" w14:textId="77777777" w:rsidR="000D0D52" w:rsidRDefault="003F7C27">
          <w:pPr>
            <w:pStyle w:val="TOC2"/>
            <w:tabs>
              <w:tab w:val="left" w:pos="880"/>
              <w:tab w:val="right" w:leader="dot" w:pos="9628"/>
            </w:tabs>
            <w:rPr>
              <w:smallCaps w:val="0"/>
              <w:noProof/>
              <w:sz w:val="22"/>
              <w:szCs w:val="22"/>
              <w:lang w:eastAsia="da-DK"/>
            </w:rPr>
          </w:pPr>
          <w:hyperlink w:anchor="_Toc451774965" w:history="1">
            <w:r w:rsidR="000D0D52" w:rsidRPr="002620E4">
              <w:rPr>
                <w:rStyle w:val="Hyperlink"/>
                <w:noProof/>
              </w:rPr>
              <w:t>9.3</w:t>
            </w:r>
            <w:r w:rsidR="000D0D52">
              <w:rPr>
                <w:smallCaps w:val="0"/>
                <w:noProof/>
                <w:sz w:val="22"/>
                <w:szCs w:val="22"/>
                <w:lang w:eastAsia="da-DK"/>
              </w:rPr>
              <w:tab/>
            </w:r>
            <w:r w:rsidR="000D0D52" w:rsidRPr="002620E4">
              <w:rPr>
                <w:rStyle w:val="Hyperlink"/>
                <w:noProof/>
              </w:rPr>
              <w:t>Code Metrics</w:t>
            </w:r>
            <w:r w:rsidR="000D0D52">
              <w:rPr>
                <w:noProof/>
                <w:webHidden/>
              </w:rPr>
              <w:tab/>
            </w:r>
            <w:r w:rsidR="000D0D52">
              <w:rPr>
                <w:noProof/>
                <w:webHidden/>
              </w:rPr>
              <w:fldChar w:fldCharType="begin"/>
            </w:r>
            <w:r w:rsidR="000D0D52">
              <w:rPr>
                <w:noProof/>
                <w:webHidden/>
              </w:rPr>
              <w:instrText xml:space="preserve"> PAGEREF _Toc451774965 \h </w:instrText>
            </w:r>
            <w:r w:rsidR="000D0D52">
              <w:rPr>
                <w:noProof/>
                <w:webHidden/>
              </w:rPr>
            </w:r>
            <w:r w:rsidR="000D0D52">
              <w:rPr>
                <w:noProof/>
                <w:webHidden/>
              </w:rPr>
              <w:fldChar w:fldCharType="separate"/>
            </w:r>
            <w:r w:rsidR="000D0D52">
              <w:rPr>
                <w:noProof/>
                <w:webHidden/>
              </w:rPr>
              <w:t>25</w:t>
            </w:r>
            <w:r w:rsidR="000D0D52">
              <w:rPr>
                <w:noProof/>
                <w:webHidden/>
              </w:rPr>
              <w:fldChar w:fldCharType="end"/>
            </w:r>
          </w:hyperlink>
        </w:p>
        <w:p w14:paraId="78F7CA60" w14:textId="77777777" w:rsidR="000D0D52" w:rsidRDefault="003F7C27">
          <w:pPr>
            <w:pStyle w:val="TOC2"/>
            <w:tabs>
              <w:tab w:val="left" w:pos="880"/>
              <w:tab w:val="right" w:leader="dot" w:pos="9628"/>
            </w:tabs>
            <w:rPr>
              <w:smallCaps w:val="0"/>
              <w:noProof/>
              <w:sz w:val="22"/>
              <w:szCs w:val="22"/>
              <w:lang w:eastAsia="da-DK"/>
            </w:rPr>
          </w:pPr>
          <w:hyperlink w:anchor="_Toc451774966" w:history="1">
            <w:r w:rsidR="000D0D52" w:rsidRPr="002620E4">
              <w:rPr>
                <w:rStyle w:val="Hyperlink"/>
                <w:noProof/>
              </w:rPr>
              <w:t>9.4</w:t>
            </w:r>
            <w:r w:rsidR="000D0D52">
              <w:rPr>
                <w:smallCaps w:val="0"/>
                <w:noProof/>
                <w:sz w:val="22"/>
                <w:szCs w:val="22"/>
                <w:lang w:eastAsia="da-DK"/>
              </w:rPr>
              <w:tab/>
            </w:r>
            <w:r w:rsidR="000D0D52" w:rsidRPr="002620E4">
              <w:rPr>
                <w:rStyle w:val="Hyperlink"/>
                <w:noProof/>
              </w:rPr>
              <w:t>CI</w:t>
            </w:r>
            <w:r w:rsidR="000D0D52">
              <w:rPr>
                <w:noProof/>
                <w:webHidden/>
              </w:rPr>
              <w:tab/>
            </w:r>
            <w:r w:rsidR="000D0D52">
              <w:rPr>
                <w:noProof/>
                <w:webHidden/>
              </w:rPr>
              <w:fldChar w:fldCharType="begin"/>
            </w:r>
            <w:r w:rsidR="000D0D52">
              <w:rPr>
                <w:noProof/>
                <w:webHidden/>
              </w:rPr>
              <w:instrText xml:space="preserve"> PAGEREF _Toc451774966 \h </w:instrText>
            </w:r>
            <w:r w:rsidR="000D0D52">
              <w:rPr>
                <w:noProof/>
                <w:webHidden/>
              </w:rPr>
            </w:r>
            <w:r w:rsidR="000D0D52">
              <w:rPr>
                <w:noProof/>
                <w:webHidden/>
              </w:rPr>
              <w:fldChar w:fldCharType="separate"/>
            </w:r>
            <w:r w:rsidR="000D0D52">
              <w:rPr>
                <w:noProof/>
                <w:webHidden/>
              </w:rPr>
              <w:t>25</w:t>
            </w:r>
            <w:r w:rsidR="000D0D52">
              <w:rPr>
                <w:noProof/>
                <w:webHidden/>
              </w:rPr>
              <w:fldChar w:fldCharType="end"/>
            </w:r>
          </w:hyperlink>
        </w:p>
        <w:p w14:paraId="551BCD18" w14:textId="77777777" w:rsidR="000D0D52" w:rsidRDefault="003F7C27">
          <w:pPr>
            <w:pStyle w:val="TOC2"/>
            <w:tabs>
              <w:tab w:val="left" w:pos="880"/>
              <w:tab w:val="right" w:leader="dot" w:pos="9628"/>
            </w:tabs>
            <w:rPr>
              <w:smallCaps w:val="0"/>
              <w:noProof/>
              <w:sz w:val="22"/>
              <w:szCs w:val="22"/>
              <w:lang w:eastAsia="da-DK"/>
            </w:rPr>
          </w:pPr>
          <w:hyperlink w:anchor="_Toc451774967" w:history="1">
            <w:r w:rsidR="000D0D52" w:rsidRPr="002620E4">
              <w:rPr>
                <w:rStyle w:val="Hyperlink"/>
                <w:noProof/>
              </w:rPr>
              <w:t>9.5</w:t>
            </w:r>
            <w:r w:rsidR="000D0D52">
              <w:rPr>
                <w:smallCaps w:val="0"/>
                <w:noProof/>
                <w:sz w:val="22"/>
                <w:szCs w:val="22"/>
                <w:lang w:eastAsia="da-DK"/>
              </w:rPr>
              <w:tab/>
            </w:r>
            <w:r w:rsidR="000D0D52" w:rsidRPr="002620E4">
              <w:rPr>
                <w:rStyle w:val="Hyperlink"/>
                <w:noProof/>
              </w:rPr>
              <w:t>brugertest</w:t>
            </w:r>
            <w:r w:rsidR="000D0D52">
              <w:rPr>
                <w:noProof/>
                <w:webHidden/>
              </w:rPr>
              <w:tab/>
            </w:r>
            <w:r w:rsidR="000D0D52">
              <w:rPr>
                <w:noProof/>
                <w:webHidden/>
              </w:rPr>
              <w:fldChar w:fldCharType="begin"/>
            </w:r>
            <w:r w:rsidR="000D0D52">
              <w:rPr>
                <w:noProof/>
                <w:webHidden/>
              </w:rPr>
              <w:instrText xml:space="preserve"> PAGEREF _Toc451774967 \h </w:instrText>
            </w:r>
            <w:r w:rsidR="000D0D52">
              <w:rPr>
                <w:noProof/>
                <w:webHidden/>
              </w:rPr>
            </w:r>
            <w:r w:rsidR="000D0D52">
              <w:rPr>
                <w:noProof/>
                <w:webHidden/>
              </w:rPr>
              <w:fldChar w:fldCharType="separate"/>
            </w:r>
            <w:r w:rsidR="000D0D52">
              <w:rPr>
                <w:noProof/>
                <w:webHidden/>
              </w:rPr>
              <w:t>26</w:t>
            </w:r>
            <w:r w:rsidR="000D0D52">
              <w:rPr>
                <w:noProof/>
                <w:webHidden/>
              </w:rPr>
              <w:fldChar w:fldCharType="end"/>
            </w:r>
          </w:hyperlink>
        </w:p>
        <w:p w14:paraId="2697F440" w14:textId="77777777" w:rsidR="000D0D52" w:rsidRDefault="003F7C27">
          <w:pPr>
            <w:pStyle w:val="TOC1"/>
            <w:tabs>
              <w:tab w:val="left" w:pos="660"/>
              <w:tab w:val="right" w:leader="dot" w:pos="9628"/>
            </w:tabs>
            <w:rPr>
              <w:smallCaps w:val="0"/>
              <w:noProof/>
              <w:sz w:val="22"/>
              <w:szCs w:val="22"/>
              <w:lang w:eastAsia="da-DK"/>
            </w:rPr>
          </w:pPr>
          <w:hyperlink w:anchor="_Toc451774968" w:history="1">
            <w:r w:rsidR="000D0D52" w:rsidRPr="002620E4">
              <w:rPr>
                <w:rStyle w:val="Hyperlink"/>
                <w:noProof/>
              </w:rPr>
              <w:t>10</w:t>
            </w:r>
            <w:r w:rsidR="000D0D52">
              <w:rPr>
                <w:smallCaps w:val="0"/>
                <w:noProof/>
                <w:sz w:val="22"/>
                <w:szCs w:val="22"/>
                <w:lang w:eastAsia="da-DK"/>
              </w:rPr>
              <w:tab/>
            </w:r>
            <w:r w:rsidR="000D0D52" w:rsidRPr="002620E4">
              <w:rPr>
                <w:rStyle w:val="Hyperlink"/>
                <w:noProof/>
              </w:rPr>
              <w:t>Resultater og diskussion</w:t>
            </w:r>
            <w:r w:rsidR="000D0D52">
              <w:rPr>
                <w:noProof/>
                <w:webHidden/>
              </w:rPr>
              <w:tab/>
            </w:r>
            <w:r w:rsidR="000D0D52">
              <w:rPr>
                <w:noProof/>
                <w:webHidden/>
              </w:rPr>
              <w:fldChar w:fldCharType="begin"/>
            </w:r>
            <w:r w:rsidR="000D0D52">
              <w:rPr>
                <w:noProof/>
                <w:webHidden/>
              </w:rPr>
              <w:instrText xml:space="preserve"> PAGEREF _Toc451774968 \h </w:instrText>
            </w:r>
            <w:r w:rsidR="000D0D52">
              <w:rPr>
                <w:noProof/>
                <w:webHidden/>
              </w:rPr>
            </w:r>
            <w:r w:rsidR="000D0D52">
              <w:rPr>
                <w:noProof/>
                <w:webHidden/>
              </w:rPr>
              <w:fldChar w:fldCharType="separate"/>
            </w:r>
            <w:r w:rsidR="000D0D52">
              <w:rPr>
                <w:noProof/>
                <w:webHidden/>
              </w:rPr>
              <w:t>26</w:t>
            </w:r>
            <w:r w:rsidR="000D0D52">
              <w:rPr>
                <w:noProof/>
                <w:webHidden/>
              </w:rPr>
              <w:fldChar w:fldCharType="end"/>
            </w:r>
          </w:hyperlink>
        </w:p>
        <w:p w14:paraId="2E820F9F" w14:textId="77777777" w:rsidR="000D0D52" w:rsidRDefault="003F7C27">
          <w:pPr>
            <w:pStyle w:val="TOC1"/>
            <w:tabs>
              <w:tab w:val="left" w:pos="660"/>
              <w:tab w:val="right" w:leader="dot" w:pos="9628"/>
            </w:tabs>
            <w:rPr>
              <w:smallCaps w:val="0"/>
              <w:noProof/>
              <w:sz w:val="22"/>
              <w:szCs w:val="22"/>
              <w:lang w:eastAsia="da-DK"/>
            </w:rPr>
          </w:pPr>
          <w:hyperlink w:anchor="_Toc451774969" w:history="1">
            <w:r w:rsidR="000D0D52" w:rsidRPr="002620E4">
              <w:rPr>
                <w:rStyle w:val="Hyperlink"/>
                <w:noProof/>
              </w:rPr>
              <w:t>11</w:t>
            </w:r>
            <w:r w:rsidR="000D0D52">
              <w:rPr>
                <w:smallCaps w:val="0"/>
                <w:noProof/>
                <w:sz w:val="22"/>
                <w:szCs w:val="22"/>
                <w:lang w:eastAsia="da-DK"/>
              </w:rPr>
              <w:tab/>
            </w:r>
            <w:r w:rsidR="000D0D52" w:rsidRPr="002620E4">
              <w:rPr>
                <w:rStyle w:val="Hyperlink"/>
                <w:noProof/>
              </w:rPr>
              <w:t>Fremtidigt arbejde</w:t>
            </w:r>
            <w:r w:rsidR="000D0D52">
              <w:rPr>
                <w:noProof/>
                <w:webHidden/>
              </w:rPr>
              <w:tab/>
            </w:r>
            <w:r w:rsidR="000D0D52">
              <w:rPr>
                <w:noProof/>
                <w:webHidden/>
              </w:rPr>
              <w:fldChar w:fldCharType="begin"/>
            </w:r>
            <w:r w:rsidR="000D0D52">
              <w:rPr>
                <w:noProof/>
                <w:webHidden/>
              </w:rPr>
              <w:instrText xml:space="preserve"> PAGEREF _Toc451774969 \h </w:instrText>
            </w:r>
            <w:r w:rsidR="000D0D52">
              <w:rPr>
                <w:noProof/>
                <w:webHidden/>
              </w:rPr>
            </w:r>
            <w:r w:rsidR="000D0D52">
              <w:rPr>
                <w:noProof/>
                <w:webHidden/>
              </w:rPr>
              <w:fldChar w:fldCharType="separate"/>
            </w:r>
            <w:r w:rsidR="000D0D52">
              <w:rPr>
                <w:noProof/>
                <w:webHidden/>
              </w:rPr>
              <w:t>28</w:t>
            </w:r>
            <w:r w:rsidR="000D0D52">
              <w:rPr>
                <w:noProof/>
                <w:webHidden/>
              </w:rPr>
              <w:fldChar w:fldCharType="end"/>
            </w:r>
          </w:hyperlink>
        </w:p>
        <w:p w14:paraId="4E9E0E78" w14:textId="77777777" w:rsidR="000D0D52" w:rsidRDefault="003F7C27">
          <w:pPr>
            <w:pStyle w:val="TOC1"/>
            <w:tabs>
              <w:tab w:val="left" w:pos="660"/>
              <w:tab w:val="right" w:leader="dot" w:pos="9628"/>
            </w:tabs>
            <w:rPr>
              <w:smallCaps w:val="0"/>
              <w:noProof/>
              <w:sz w:val="22"/>
              <w:szCs w:val="22"/>
              <w:lang w:eastAsia="da-DK"/>
            </w:rPr>
          </w:pPr>
          <w:hyperlink w:anchor="_Toc451774970" w:history="1">
            <w:r w:rsidR="000D0D52" w:rsidRPr="002620E4">
              <w:rPr>
                <w:rStyle w:val="Hyperlink"/>
                <w:noProof/>
              </w:rPr>
              <w:t>12</w:t>
            </w:r>
            <w:r w:rsidR="000D0D52">
              <w:rPr>
                <w:smallCaps w:val="0"/>
                <w:noProof/>
                <w:sz w:val="22"/>
                <w:szCs w:val="22"/>
                <w:lang w:eastAsia="da-DK"/>
              </w:rPr>
              <w:tab/>
            </w:r>
            <w:r w:rsidR="000D0D52" w:rsidRPr="002620E4">
              <w:rPr>
                <w:rStyle w:val="Hyperlink"/>
                <w:noProof/>
              </w:rPr>
              <w:t>Konklusion</w:t>
            </w:r>
            <w:r w:rsidR="000D0D52">
              <w:rPr>
                <w:noProof/>
                <w:webHidden/>
              </w:rPr>
              <w:tab/>
            </w:r>
            <w:r w:rsidR="000D0D52">
              <w:rPr>
                <w:noProof/>
                <w:webHidden/>
              </w:rPr>
              <w:fldChar w:fldCharType="begin"/>
            </w:r>
            <w:r w:rsidR="000D0D52">
              <w:rPr>
                <w:noProof/>
                <w:webHidden/>
              </w:rPr>
              <w:instrText xml:space="preserve"> PAGEREF _Toc451774970 \h </w:instrText>
            </w:r>
            <w:r w:rsidR="000D0D52">
              <w:rPr>
                <w:noProof/>
                <w:webHidden/>
              </w:rPr>
            </w:r>
            <w:r w:rsidR="000D0D52">
              <w:rPr>
                <w:noProof/>
                <w:webHidden/>
              </w:rPr>
              <w:fldChar w:fldCharType="separate"/>
            </w:r>
            <w:r w:rsidR="000D0D52">
              <w:rPr>
                <w:noProof/>
                <w:webHidden/>
              </w:rPr>
              <w:t>29</w:t>
            </w:r>
            <w:r w:rsidR="000D0D52">
              <w:rPr>
                <w:noProof/>
                <w:webHidden/>
              </w:rPr>
              <w:fldChar w:fldCharType="end"/>
            </w:r>
          </w:hyperlink>
        </w:p>
        <w:p w14:paraId="209DE4EB" w14:textId="77777777" w:rsidR="000D0D52" w:rsidRDefault="003F7C27">
          <w:pPr>
            <w:pStyle w:val="TOC1"/>
            <w:tabs>
              <w:tab w:val="left" w:pos="660"/>
              <w:tab w:val="right" w:leader="dot" w:pos="9628"/>
            </w:tabs>
            <w:rPr>
              <w:smallCaps w:val="0"/>
              <w:noProof/>
              <w:sz w:val="22"/>
              <w:szCs w:val="22"/>
              <w:lang w:eastAsia="da-DK"/>
            </w:rPr>
          </w:pPr>
          <w:hyperlink w:anchor="_Toc451774971" w:history="1">
            <w:r w:rsidR="000D0D52" w:rsidRPr="002620E4">
              <w:rPr>
                <w:rStyle w:val="Hyperlink"/>
                <w:noProof/>
              </w:rPr>
              <w:t>13</w:t>
            </w:r>
            <w:r w:rsidR="000D0D52">
              <w:rPr>
                <w:smallCaps w:val="0"/>
                <w:noProof/>
                <w:sz w:val="22"/>
                <w:szCs w:val="22"/>
                <w:lang w:eastAsia="da-DK"/>
              </w:rPr>
              <w:tab/>
            </w:r>
            <w:r w:rsidR="000D0D52" w:rsidRPr="002620E4">
              <w:rPr>
                <w:rStyle w:val="Hyperlink"/>
                <w:noProof/>
              </w:rPr>
              <w:t>Referencer</w:t>
            </w:r>
            <w:r w:rsidR="000D0D52">
              <w:rPr>
                <w:noProof/>
                <w:webHidden/>
              </w:rPr>
              <w:tab/>
            </w:r>
            <w:r w:rsidR="000D0D52">
              <w:rPr>
                <w:noProof/>
                <w:webHidden/>
              </w:rPr>
              <w:fldChar w:fldCharType="begin"/>
            </w:r>
            <w:r w:rsidR="000D0D52">
              <w:rPr>
                <w:noProof/>
                <w:webHidden/>
              </w:rPr>
              <w:instrText xml:space="preserve"> PAGEREF _Toc451774971 \h </w:instrText>
            </w:r>
            <w:r w:rsidR="000D0D52">
              <w:rPr>
                <w:noProof/>
                <w:webHidden/>
              </w:rPr>
            </w:r>
            <w:r w:rsidR="000D0D52">
              <w:rPr>
                <w:noProof/>
                <w:webHidden/>
              </w:rPr>
              <w:fldChar w:fldCharType="separate"/>
            </w:r>
            <w:r w:rsidR="000D0D52">
              <w:rPr>
                <w:noProof/>
                <w:webHidden/>
              </w:rPr>
              <w:t>30</w:t>
            </w:r>
            <w:r w:rsidR="000D0D52">
              <w:rPr>
                <w:noProof/>
                <w:webHidden/>
              </w:rPr>
              <w:fldChar w:fldCharType="end"/>
            </w:r>
          </w:hyperlink>
        </w:p>
        <w:p w14:paraId="6463BE3F" w14:textId="77777777" w:rsidR="000D0D52" w:rsidRDefault="003F7C27">
          <w:pPr>
            <w:pStyle w:val="TOC1"/>
            <w:tabs>
              <w:tab w:val="left" w:pos="660"/>
              <w:tab w:val="right" w:leader="dot" w:pos="9628"/>
            </w:tabs>
            <w:rPr>
              <w:smallCaps w:val="0"/>
              <w:noProof/>
              <w:sz w:val="22"/>
              <w:szCs w:val="22"/>
              <w:lang w:eastAsia="da-DK"/>
            </w:rPr>
          </w:pPr>
          <w:hyperlink w:anchor="_Toc451774972" w:history="1">
            <w:r w:rsidR="000D0D52" w:rsidRPr="002620E4">
              <w:rPr>
                <w:rStyle w:val="Hyperlink"/>
                <w:noProof/>
              </w:rPr>
              <w:t>14</w:t>
            </w:r>
            <w:r w:rsidR="000D0D52">
              <w:rPr>
                <w:smallCaps w:val="0"/>
                <w:noProof/>
                <w:sz w:val="22"/>
                <w:szCs w:val="22"/>
                <w:lang w:eastAsia="da-DK"/>
              </w:rPr>
              <w:tab/>
            </w:r>
            <w:r w:rsidR="000D0D52" w:rsidRPr="002620E4">
              <w:rPr>
                <w:rStyle w:val="Hyperlink"/>
                <w:noProof/>
                <w:shd w:val="clear" w:color="auto" w:fill="FEFEFE"/>
              </w:rPr>
              <w:t>Underskrifter</w:t>
            </w:r>
            <w:r w:rsidR="000D0D52">
              <w:rPr>
                <w:noProof/>
                <w:webHidden/>
              </w:rPr>
              <w:tab/>
            </w:r>
            <w:r w:rsidR="000D0D52">
              <w:rPr>
                <w:noProof/>
                <w:webHidden/>
              </w:rPr>
              <w:fldChar w:fldCharType="begin"/>
            </w:r>
            <w:r w:rsidR="000D0D52">
              <w:rPr>
                <w:noProof/>
                <w:webHidden/>
              </w:rPr>
              <w:instrText xml:space="preserve"> PAGEREF _Toc451774972 \h </w:instrText>
            </w:r>
            <w:r w:rsidR="000D0D52">
              <w:rPr>
                <w:noProof/>
                <w:webHidden/>
              </w:rPr>
            </w:r>
            <w:r w:rsidR="000D0D52">
              <w:rPr>
                <w:noProof/>
                <w:webHidden/>
              </w:rPr>
              <w:fldChar w:fldCharType="separate"/>
            </w:r>
            <w:r w:rsidR="000D0D52">
              <w:rPr>
                <w:noProof/>
                <w:webHidden/>
              </w:rPr>
              <w:t>32</w:t>
            </w:r>
            <w:r w:rsidR="000D0D52">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774934"/>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Scrum som en agil udviklingsmetode. Der er her arbejdet i sprints af to ugers varighed, hvor målet efter hvert sprint var at have fuldt ud implementeret nogle udvalgte user stories. Koden til projektet er styret ved at benytte versionsstyringsværktøjet Git</w:t>
      </w:r>
      <w:r w:rsidR="00297F9D">
        <w:t>,</w:t>
      </w:r>
      <w:r w:rsidRPr="00253A76">
        <w:t xml:space="preserve"> i form af Git klienten TortoiseGi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NUnit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1774935"/>
      <w:r w:rsidRPr="00253A76">
        <w:t>Læsevejledning</w:t>
      </w:r>
      <w:bookmarkEnd w:id="3"/>
      <w:bookmarkEnd w:id="4"/>
    </w:p>
    <w:p w14:paraId="4511EB4C" w14:textId="77777777" w:rsidR="00641A06" w:rsidRPr="00253A76" w:rsidRDefault="00641A06" w:rsidP="001A2CB3">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374EF194" w:rsidR="00641A06" w:rsidRPr="00253A76" w:rsidRDefault="00641A06" w:rsidP="001A2CB3">
      <w:r w:rsidRPr="00253A76">
        <w:t xml:space="preserve">Efter introduktionen til projektet følger der, i afsnittet ”Systembeskrivels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stories, samt et uddrag af nogle af de user stories, der er formuleret i kravspecifikationen. </w:t>
      </w:r>
    </w:p>
    <w:p w14:paraId="58DDBEAD" w14:textId="6A968C96" w:rsidR="00641A06" w:rsidRPr="00253A76" w:rsidRDefault="00641A06" w:rsidP="001A2CB3">
      <w:r w:rsidRPr="00253A76">
        <w:t xml:space="preserve">Afsnittet ”Projektgennemførsel”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2C9C3DD2" w:rsidR="00641A06" w:rsidRPr="00253A76" w:rsidRDefault="00641A06" w:rsidP="001A2CB3">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74A94B70" w:rsidR="00641A06" w:rsidRPr="00253A76" w:rsidRDefault="00641A06" w:rsidP="001A2CB3">
      <w:r w:rsidRPr="00253A76">
        <w:t xml:space="preserve">Afsnittet ”Produktbeskrivels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E12B4EE" w:rsidR="00641A06" w:rsidRPr="00253A76" w:rsidRDefault="00641A06" w:rsidP="001A2CB3">
      <w:r w:rsidRPr="00253A76">
        <w:t xml:space="preserve">Herefter følger en </w:t>
      </w:r>
      <w:r w:rsidR="00297F9D">
        <w:t>gennemgang</w:t>
      </w:r>
      <w:r w:rsidR="00297F9D" w:rsidRPr="00253A76">
        <w:t xml:space="preserve"> </w:t>
      </w:r>
      <w:r w:rsidRPr="00253A76">
        <w:t xml:space="preserve">af, hvordan produktet er testet, i afsnittet ”Testning af Pristjek220”. Først beskrives, hvordan koden er testet individuelt og derefter testet integreret, samt hvordan continuous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35DAD6F1" w:rsidR="00641A06" w:rsidRPr="00253A76" w:rsidRDefault="00641A06" w:rsidP="001A2CB3">
      <w:r w:rsidRPr="00253A76">
        <w:t xml:space="preserve">Til sidst </w:t>
      </w:r>
      <w:r w:rsidR="00297F9D">
        <w:t>fremlægg</w:t>
      </w:r>
      <w:r w:rsidR="00297F9D" w:rsidRPr="00253A76">
        <w:t xml:space="preserve">es </w:t>
      </w:r>
      <w:r w:rsidRPr="00253A76">
        <w:t xml:space="preserve">de resultater, der er opnået igennem projektet, og der følger herefter en diskussion af dem, samt af selve projektet, i afsnittet ”Resultater og diskussion”. Ud fra dette </w:t>
      </w:r>
      <w:r w:rsidR="00297F9D">
        <w:t>forklar</w:t>
      </w:r>
      <w:r w:rsidR="00297F9D" w:rsidRPr="00253A76">
        <w:t xml:space="preserve">es </w:t>
      </w:r>
      <w:r w:rsidRPr="00253A76">
        <w:t xml:space="preserve">bagefter, hvad der kan laves af videreudvikling på produktet, i afsnittet ”Fremtidigt arbejd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Konklusion”.</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5" w:name="_Toc451774936"/>
      <w:r w:rsidRPr="00253A76">
        <w:lastRenderedPageBreak/>
        <w:t>Termliste</w:t>
      </w:r>
      <w:bookmarkEnd w:id="5"/>
    </w:p>
    <w:p w14:paraId="6B2E2AA4" w14:textId="77777777" w:rsidR="0024498E" w:rsidRPr="00253A76" w:rsidRDefault="0024498E" w:rsidP="00A86FF8">
      <w:bookmarkStart w:id="6" w:name="_Toc437416172"/>
      <w:bookmarkStart w:id="7" w:name="_Ref437890182"/>
      <w:r w:rsidRPr="00253A76">
        <w:t>BLL = Business Logic Layer</w:t>
      </w:r>
    </w:p>
    <w:p w14:paraId="6526C8F7" w14:textId="77777777" w:rsidR="0024498E" w:rsidRPr="00253A76" w:rsidRDefault="0024498E" w:rsidP="00A86FF8">
      <w:r w:rsidRPr="00253A76">
        <w:t>CI = Continuous Integration</w:t>
      </w:r>
    </w:p>
    <w:p w14:paraId="1BF8A172" w14:textId="77777777" w:rsidR="0024498E" w:rsidRPr="00253A76" w:rsidRDefault="0024498E" w:rsidP="00A86FF8">
      <w:r w:rsidRPr="00253A76">
        <w:t>CRUD = Create, Read, Update og Delete</w:t>
      </w:r>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DAL = Data Access Layer</w:t>
      </w:r>
    </w:p>
    <w:p w14:paraId="449C72E1" w14:textId="77777777" w:rsidR="0024498E" w:rsidRPr="00253A76" w:rsidRDefault="0024498E" w:rsidP="00A86FF8">
      <w:r w:rsidRPr="00253A76">
        <w:t xml:space="preserve">DIP = Dependency Inversion Principl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PL = Presentation Layer</w:t>
      </w:r>
    </w:p>
    <w:p w14:paraId="6A9FECF6" w14:textId="661EEF34" w:rsidR="0024498E" w:rsidRDefault="0024498E" w:rsidP="00A86FF8">
      <w:r w:rsidRPr="00253A76">
        <w:t>SRP = Single Responsibility Principle</w:t>
      </w:r>
    </w:p>
    <w:p w14:paraId="4BCB800C" w14:textId="1ABAD571" w:rsidR="003B038A" w:rsidRPr="00253A76" w:rsidRDefault="003B038A" w:rsidP="00A86FF8">
      <w:r>
        <w:t>SysML = Systems Modeling Language</w:t>
      </w:r>
    </w:p>
    <w:p w14:paraId="145277C8" w14:textId="38D8FE27" w:rsidR="0024498E" w:rsidRDefault="0024498E" w:rsidP="00A86FF8">
      <w:r w:rsidRPr="00253A76">
        <w:t>TDD = Test Driven Development</w:t>
      </w:r>
    </w:p>
    <w:p w14:paraId="779AE892" w14:textId="5DE1B82B" w:rsidR="00BD3E59" w:rsidRPr="00253A76" w:rsidRDefault="00BD3E59" w:rsidP="00A86FF8">
      <w:r>
        <w:t>VPN =</w:t>
      </w:r>
      <w:r w:rsidR="00015959">
        <w:t xml:space="preserve"> Vir</w:t>
      </w:r>
      <w:r>
        <w:t>tual Private Network</w:t>
      </w:r>
    </w:p>
    <w:p w14:paraId="3AC9E20A" w14:textId="77777777" w:rsidR="0024498E" w:rsidRDefault="0024498E" w:rsidP="00A86FF8">
      <w:r w:rsidRPr="00253A76">
        <w:t>UX = User Experience</w:t>
      </w:r>
    </w:p>
    <w:p w14:paraId="05CC28AE" w14:textId="77777777" w:rsidR="00795A90" w:rsidRDefault="00795A90">
      <w:pPr>
        <w:rPr>
          <w:smallCaps/>
          <w:spacing w:val="5"/>
          <w:sz w:val="28"/>
          <w:szCs w:val="28"/>
        </w:rPr>
      </w:pPr>
      <w:r>
        <w:br w:type="page"/>
      </w:r>
    </w:p>
    <w:p w14:paraId="24E4DFEE" w14:textId="4D95C5A5" w:rsidR="00795A90" w:rsidRPr="00FC1288" w:rsidRDefault="00795A90" w:rsidP="00795A90">
      <w:pPr>
        <w:pStyle w:val="Heading2"/>
      </w:pPr>
      <w:bookmarkStart w:id="8" w:name="_Toc451774937"/>
      <w:r w:rsidRPr="00FC1288">
        <w:lastRenderedPageBreak/>
        <w:t>Arbejdsfordeling</w:t>
      </w:r>
      <w:bookmarkEnd w:id="8"/>
    </w:p>
    <w:p w14:paraId="7B6F697A" w14:textId="77777777" w:rsidR="00795A90" w:rsidRDefault="00795A90" w:rsidP="00795A90">
      <w:pPr>
        <w:pStyle w:val="Caption"/>
        <w:keepNext/>
      </w:pPr>
      <w:bookmarkStart w:id="9" w:name="_Ref451716705"/>
      <w:r>
        <w:t xml:space="preserve">Tabel </w:t>
      </w:r>
      <w:r w:rsidR="003F7C27">
        <w:fldChar w:fldCharType="begin"/>
      </w:r>
      <w:r w:rsidR="003F7C27">
        <w:instrText xml:space="preserve"> SEQ Tabel \* ARABIC </w:instrText>
      </w:r>
      <w:r w:rsidR="003F7C27">
        <w:fldChar w:fldCharType="separate"/>
      </w:r>
      <w:r>
        <w:rPr>
          <w:noProof/>
        </w:rPr>
        <w:t>1</w:t>
      </w:r>
      <w:r w:rsidR="003F7C27">
        <w:rPr>
          <w:noProof/>
        </w:rPr>
        <w:fldChar w:fldCharType="end"/>
      </w:r>
      <w:bookmarkEnd w:id="9"/>
      <w:r>
        <w:t>: Tabel over arbejdsfordelingen</w:t>
      </w:r>
    </w:p>
    <w:tbl>
      <w:tblPr>
        <w:tblStyle w:val="TableGrid"/>
        <w:tblW w:w="0" w:type="auto"/>
        <w:tblLook w:val="04A0" w:firstRow="1" w:lastRow="0" w:firstColumn="1" w:lastColumn="0" w:noHBand="0" w:noVBand="1"/>
      </w:tblPr>
      <w:tblGrid>
        <w:gridCol w:w="3964"/>
        <w:gridCol w:w="1701"/>
        <w:gridCol w:w="1701"/>
        <w:gridCol w:w="1650"/>
      </w:tblGrid>
      <w:tr w:rsidR="00795A90" w:rsidRPr="00AC13CD" w14:paraId="6D99286A" w14:textId="77777777" w:rsidTr="00085FBE">
        <w:tc>
          <w:tcPr>
            <w:tcW w:w="3964" w:type="dxa"/>
            <w:vAlign w:val="center"/>
          </w:tcPr>
          <w:p w14:paraId="7C2E5A1D" w14:textId="77777777" w:rsidR="00795A90" w:rsidRPr="006233F3" w:rsidRDefault="00795A90" w:rsidP="00085FBE">
            <w:pPr>
              <w:jc w:val="left"/>
              <w:rPr>
                <w:b/>
                <w:lang w:val="en-GB"/>
              </w:rPr>
            </w:pPr>
          </w:p>
        </w:tc>
        <w:tc>
          <w:tcPr>
            <w:tcW w:w="1701" w:type="dxa"/>
            <w:vAlign w:val="center"/>
          </w:tcPr>
          <w:p w14:paraId="194400DA" w14:textId="77777777" w:rsidR="00795A90" w:rsidRPr="00AC13CD" w:rsidRDefault="00795A90" w:rsidP="00085FBE">
            <w:pPr>
              <w:jc w:val="left"/>
              <w:rPr>
                <w:b/>
              </w:rPr>
            </w:pPr>
            <w:r>
              <w:rPr>
                <w:b/>
              </w:rPr>
              <w:t>Data Access Layer</w:t>
            </w:r>
          </w:p>
        </w:tc>
        <w:tc>
          <w:tcPr>
            <w:tcW w:w="1701" w:type="dxa"/>
            <w:vAlign w:val="center"/>
          </w:tcPr>
          <w:p w14:paraId="60E1577A" w14:textId="77777777" w:rsidR="00795A90" w:rsidRPr="00AC13CD" w:rsidRDefault="00795A90" w:rsidP="00085FBE">
            <w:pPr>
              <w:jc w:val="left"/>
              <w:rPr>
                <w:b/>
              </w:rPr>
            </w:pPr>
            <w:r w:rsidRPr="00AC13CD">
              <w:rPr>
                <w:b/>
              </w:rPr>
              <w:t>B</w:t>
            </w:r>
            <w:r>
              <w:rPr>
                <w:b/>
              </w:rPr>
              <w:t xml:space="preserve">usiness </w:t>
            </w:r>
            <w:r w:rsidRPr="00AC13CD">
              <w:rPr>
                <w:b/>
              </w:rPr>
              <w:t>L</w:t>
            </w:r>
            <w:r>
              <w:rPr>
                <w:b/>
              </w:rPr>
              <w:t xml:space="preserve">ogic </w:t>
            </w:r>
            <w:r w:rsidRPr="00AC13CD">
              <w:rPr>
                <w:b/>
              </w:rPr>
              <w:t>L</w:t>
            </w:r>
            <w:r>
              <w:rPr>
                <w:b/>
              </w:rPr>
              <w:t>ayer</w:t>
            </w:r>
          </w:p>
        </w:tc>
        <w:tc>
          <w:tcPr>
            <w:tcW w:w="1650" w:type="dxa"/>
            <w:vAlign w:val="center"/>
          </w:tcPr>
          <w:p w14:paraId="3FE5CA92" w14:textId="77777777" w:rsidR="00795A90" w:rsidRPr="00AC13CD" w:rsidRDefault="00795A90" w:rsidP="00085FBE">
            <w:pPr>
              <w:jc w:val="left"/>
              <w:rPr>
                <w:b/>
              </w:rPr>
            </w:pPr>
            <w:r w:rsidRPr="00AC13CD">
              <w:rPr>
                <w:b/>
              </w:rPr>
              <w:t>P</w:t>
            </w:r>
            <w:r>
              <w:rPr>
                <w:b/>
              </w:rPr>
              <w:t xml:space="preserve">resentation </w:t>
            </w:r>
            <w:r w:rsidRPr="00AC13CD">
              <w:rPr>
                <w:b/>
              </w:rPr>
              <w:t>L</w:t>
            </w:r>
            <w:r>
              <w:rPr>
                <w:b/>
              </w:rPr>
              <w:t>ayer</w:t>
            </w:r>
          </w:p>
        </w:tc>
      </w:tr>
      <w:tr w:rsidR="00795A90" w14:paraId="14C32CFA" w14:textId="77777777" w:rsidTr="00085FBE">
        <w:tc>
          <w:tcPr>
            <w:tcW w:w="3964" w:type="dxa"/>
            <w:vAlign w:val="center"/>
          </w:tcPr>
          <w:p w14:paraId="27B0617F" w14:textId="77777777" w:rsidR="00795A90" w:rsidRPr="00AC13CD" w:rsidRDefault="00795A90" w:rsidP="00085FBE">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085FBE">
            <w:pPr>
              <w:jc w:val="left"/>
            </w:pPr>
            <w:r>
              <w:t>NN</w:t>
            </w:r>
          </w:p>
        </w:tc>
        <w:tc>
          <w:tcPr>
            <w:tcW w:w="1701" w:type="dxa"/>
            <w:vAlign w:val="center"/>
          </w:tcPr>
          <w:p w14:paraId="6E15D338" w14:textId="77777777" w:rsidR="00795A90" w:rsidRDefault="00795A90" w:rsidP="00085FBE">
            <w:pPr>
              <w:jc w:val="left"/>
            </w:pPr>
            <w:r>
              <w:t>NN</w:t>
            </w:r>
          </w:p>
        </w:tc>
        <w:tc>
          <w:tcPr>
            <w:tcW w:w="1650" w:type="dxa"/>
            <w:vAlign w:val="center"/>
          </w:tcPr>
          <w:p w14:paraId="5654F837" w14:textId="77777777" w:rsidR="00795A90" w:rsidRDefault="00795A90" w:rsidP="00085FBE">
            <w:pPr>
              <w:jc w:val="left"/>
            </w:pPr>
            <w:r>
              <w:t>CW, RH</w:t>
            </w:r>
          </w:p>
        </w:tc>
      </w:tr>
      <w:tr w:rsidR="00795A90" w14:paraId="00BB83FB" w14:textId="77777777" w:rsidTr="00085FBE">
        <w:tc>
          <w:tcPr>
            <w:tcW w:w="3964" w:type="dxa"/>
            <w:vAlign w:val="center"/>
          </w:tcPr>
          <w:p w14:paraId="1EA121E1" w14:textId="77777777" w:rsidR="00795A90" w:rsidRPr="00AC13CD" w:rsidRDefault="00795A90" w:rsidP="00085FBE">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085FBE">
            <w:pPr>
              <w:jc w:val="left"/>
            </w:pPr>
            <w:r>
              <w:t>NN</w:t>
            </w:r>
          </w:p>
        </w:tc>
        <w:tc>
          <w:tcPr>
            <w:tcW w:w="1701" w:type="dxa"/>
            <w:vAlign w:val="center"/>
          </w:tcPr>
          <w:p w14:paraId="001B5300" w14:textId="77777777" w:rsidR="00795A90" w:rsidRDefault="00795A90" w:rsidP="00085FBE">
            <w:pPr>
              <w:jc w:val="left"/>
            </w:pPr>
            <w:r>
              <w:t>NN</w:t>
            </w:r>
          </w:p>
        </w:tc>
        <w:tc>
          <w:tcPr>
            <w:tcW w:w="1650" w:type="dxa"/>
            <w:vAlign w:val="center"/>
          </w:tcPr>
          <w:p w14:paraId="334BDF1F" w14:textId="77777777" w:rsidR="00795A90" w:rsidRDefault="00795A90" w:rsidP="00085FBE">
            <w:pPr>
              <w:jc w:val="left"/>
            </w:pPr>
            <w:r>
              <w:t>CW, RH</w:t>
            </w:r>
          </w:p>
        </w:tc>
      </w:tr>
      <w:tr w:rsidR="00795A90" w14:paraId="70010CC3" w14:textId="77777777" w:rsidTr="00085FBE">
        <w:tc>
          <w:tcPr>
            <w:tcW w:w="3964" w:type="dxa"/>
            <w:vAlign w:val="center"/>
          </w:tcPr>
          <w:p w14:paraId="34C2DC45" w14:textId="77777777" w:rsidR="00795A90" w:rsidRPr="00AC13CD" w:rsidRDefault="00795A90" w:rsidP="00085FBE">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085FBE">
            <w:pPr>
              <w:jc w:val="left"/>
            </w:pPr>
            <w:r>
              <w:t>RH</w:t>
            </w:r>
          </w:p>
        </w:tc>
        <w:tc>
          <w:tcPr>
            <w:tcW w:w="1701" w:type="dxa"/>
            <w:vAlign w:val="center"/>
          </w:tcPr>
          <w:p w14:paraId="522C61AF" w14:textId="77777777" w:rsidR="00795A90" w:rsidRDefault="00795A90" w:rsidP="00085FBE">
            <w:pPr>
              <w:jc w:val="left"/>
            </w:pPr>
            <w:r>
              <w:t>RH</w:t>
            </w:r>
          </w:p>
        </w:tc>
        <w:tc>
          <w:tcPr>
            <w:tcW w:w="1650" w:type="dxa"/>
            <w:vAlign w:val="center"/>
          </w:tcPr>
          <w:p w14:paraId="0BAC673B" w14:textId="77777777" w:rsidR="00795A90" w:rsidRDefault="00795A90" w:rsidP="00085FBE">
            <w:pPr>
              <w:jc w:val="left"/>
            </w:pPr>
            <w:r>
              <w:t>RH</w:t>
            </w:r>
          </w:p>
        </w:tc>
      </w:tr>
      <w:tr w:rsidR="00795A90" w14:paraId="439D2A45" w14:textId="77777777" w:rsidTr="00085FBE">
        <w:tc>
          <w:tcPr>
            <w:tcW w:w="3964" w:type="dxa"/>
            <w:vAlign w:val="center"/>
          </w:tcPr>
          <w:p w14:paraId="735375DF" w14:textId="77777777" w:rsidR="00795A90" w:rsidRPr="00AC13CD" w:rsidRDefault="00795A90" w:rsidP="00085FBE">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085FBE">
            <w:pPr>
              <w:jc w:val="left"/>
            </w:pPr>
            <w:r>
              <w:t>MG</w:t>
            </w:r>
          </w:p>
        </w:tc>
        <w:tc>
          <w:tcPr>
            <w:tcW w:w="1701" w:type="dxa"/>
            <w:vAlign w:val="center"/>
          </w:tcPr>
          <w:p w14:paraId="4F497EF1" w14:textId="77777777" w:rsidR="00795A90" w:rsidRDefault="00795A90" w:rsidP="00085FBE">
            <w:pPr>
              <w:jc w:val="left"/>
            </w:pPr>
            <w:r>
              <w:t>MG</w:t>
            </w:r>
          </w:p>
        </w:tc>
        <w:tc>
          <w:tcPr>
            <w:tcW w:w="1650" w:type="dxa"/>
            <w:vAlign w:val="center"/>
          </w:tcPr>
          <w:p w14:paraId="5197B23A" w14:textId="77777777" w:rsidR="00795A90" w:rsidRDefault="00795A90" w:rsidP="00085FBE">
            <w:pPr>
              <w:jc w:val="left"/>
            </w:pPr>
            <w:r>
              <w:t>CW, RH</w:t>
            </w:r>
          </w:p>
        </w:tc>
      </w:tr>
      <w:tr w:rsidR="00795A90" w14:paraId="4DAC59E3" w14:textId="77777777" w:rsidTr="00085FBE">
        <w:tc>
          <w:tcPr>
            <w:tcW w:w="3964" w:type="dxa"/>
            <w:vAlign w:val="center"/>
          </w:tcPr>
          <w:p w14:paraId="7F6B72AD" w14:textId="77777777" w:rsidR="00795A90" w:rsidRPr="00AC13CD" w:rsidRDefault="00795A90" w:rsidP="00085FBE">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085FBE">
            <w:pPr>
              <w:jc w:val="left"/>
            </w:pPr>
            <w:r>
              <w:t>NN</w:t>
            </w:r>
          </w:p>
        </w:tc>
        <w:tc>
          <w:tcPr>
            <w:tcW w:w="1701" w:type="dxa"/>
            <w:vAlign w:val="center"/>
          </w:tcPr>
          <w:p w14:paraId="2D4BCF6F" w14:textId="77777777" w:rsidR="00795A90" w:rsidRDefault="00795A90" w:rsidP="00085FBE">
            <w:pPr>
              <w:jc w:val="left"/>
            </w:pPr>
            <w:r>
              <w:t>NN</w:t>
            </w:r>
          </w:p>
        </w:tc>
        <w:tc>
          <w:tcPr>
            <w:tcW w:w="1650" w:type="dxa"/>
            <w:vAlign w:val="center"/>
          </w:tcPr>
          <w:p w14:paraId="5061A965" w14:textId="77777777" w:rsidR="00795A90" w:rsidRDefault="00795A90" w:rsidP="00085FBE">
            <w:pPr>
              <w:jc w:val="left"/>
            </w:pPr>
            <w:r>
              <w:t>RH</w:t>
            </w:r>
          </w:p>
        </w:tc>
      </w:tr>
      <w:tr w:rsidR="00795A90" w14:paraId="57437787" w14:textId="77777777" w:rsidTr="00085FBE">
        <w:tc>
          <w:tcPr>
            <w:tcW w:w="3964" w:type="dxa"/>
            <w:vAlign w:val="center"/>
          </w:tcPr>
          <w:p w14:paraId="68013D44" w14:textId="77777777" w:rsidR="00795A90" w:rsidRPr="00AC13CD" w:rsidRDefault="00795A90" w:rsidP="00085FBE">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085FBE">
            <w:pPr>
              <w:jc w:val="left"/>
            </w:pPr>
            <w:r>
              <w:t>NN</w:t>
            </w:r>
          </w:p>
        </w:tc>
        <w:tc>
          <w:tcPr>
            <w:tcW w:w="1701" w:type="dxa"/>
            <w:vAlign w:val="center"/>
          </w:tcPr>
          <w:p w14:paraId="796D6E92" w14:textId="77777777" w:rsidR="00795A90" w:rsidRDefault="00795A90" w:rsidP="00085FBE">
            <w:pPr>
              <w:jc w:val="left"/>
            </w:pPr>
            <w:r>
              <w:t>NN</w:t>
            </w:r>
          </w:p>
        </w:tc>
        <w:tc>
          <w:tcPr>
            <w:tcW w:w="1650" w:type="dxa"/>
            <w:vAlign w:val="center"/>
          </w:tcPr>
          <w:p w14:paraId="7637D717" w14:textId="77777777" w:rsidR="00795A90" w:rsidRDefault="00795A90" w:rsidP="00085FBE">
            <w:pPr>
              <w:jc w:val="left"/>
            </w:pPr>
            <w:r>
              <w:t>RH</w:t>
            </w:r>
          </w:p>
        </w:tc>
      </w:tr>
      <w:tr w:rsidR="00795A90" w14:paraId="2A3FE724" w14:textId="77777777" w:rsidTr="00085FBE">
        <w:tc>
          <w:tcPr>
            <w:tcW w:w="3964" w:type="dxa"/>
            <w:vAlign w:val="center"/>
          </w:tcPr>
          <w:p w14:paraId="524D5EB8" w14:textId="77777777" w:rsidR="00795A90" w:rsidRPr="00AC13CD" w:rsidRDefault="00795A90" w:rsidP="00085FBE">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085FBE">
            <w:pPr>
              <w:jc w:val="left"/>
            </w:pPr>
            <w:r>
              <w:t>NN</w:t>
            </w:r>
          </w:p>
        </w:tc>
        <w:tc>
          <w:tcPr>
            <w:tcW w:w="1701" w:type="dxa"/>
            <w:vAlign w:val="center"/>
          </w:tcPr>
          <w:p w14:paraId="569605AB" w14:textId="77777777" w:rsidR="00795A90" w:rsidRDefault="00795A90" w:rsidP="00085FBE">
            <w:pPr>
              <w:jc w:val="left"/>
            </w:pPr>
            <w:r>
              <w:t>NN</w:t>
            </w:r>
          </w:p>
        </w:tc>
        <w:tc>
          <w:tcPr>
            <w:tcW w:w="1650" w:type="dxa"/>
            <w:vAlign w:val="center"/>
          </w:tcPr>
          <w:p w14:paraId="5464633C" w14:textId="77777777" w:rsidR="00795A90" w:rsidRDefault="00795A90" w:rsidP="00085FBE">
            <w:pPr>
              <w:jc w:val="left"/>
            </w:pPr>
            <w:r>
              <w:t>RH</w:t>
            </w:r>
          </w:p>
        </w:tc>
      </w:tr>
      <w:tr w:rsidR="00795A90" w14:paraId="26976C51" w14:textId="77777777" w:rsidTr="00085FBE">
        <w:tc>
          <w:tcPr>
            <w:tcW w:w="3964" w:type="dxa"/>
            <w:vAlign w:val="center"/>
          </w:tcPr>
          <w:p w14:paraId="70930A98" w14:textId="77777777" w:rsidR="00795A90" w:rsidRPr="00AC13CD" w:rsidRDefault="00795A90" w:rsidP="00085FBE">
            <w:pPr>
              <w:jc w:val="left"/>
              <w:rPr>
                <w:b/>
              </w:rPr>
            </w:pPr>
            <w:r>
              <w:rPr>
                <w:b/>
              </w:rPr>
              <w:t xml:space="preserve">US8 – Autofuldførelse </w:t>
            </w:r>
          </w:p>
        </w:tc>
        <w:tc>
          <w:tcPr>
            <w:tcW w:w="1701" w:type="dxa"/>
            <w:vAlign w:val="center"/>
          </w:tcPr>
          <w:p w14:paraId="540A641A" w14:textId="77777777" w:rsidR="00795A90" w:rsidRDefault="00795A90" w:rsidP="00085FBE">
            <w:pPr>
              <w:jc w:val="left"/>
            </w:pPr>
            <w:r>
              <w:t>AM, MG</w:t>
            </w:r>
          </w:p>
        </w:tc>
        <w:tc>
          <w:tcPr>
            <w:tcW w:w="1701" w:type="dxa"/>
            <w:vAlign w:val="center"/>
          </w:tcPr>
          <w:p w14:paraId="2DAF0F17" w14:textId="77777777" w:rsidR="00795A90" w:rsidRDefault="00795A90" w:rsidP="00085FBE">
            <w:pPr>
              <w:jc w:val="left"/>
            </w:pPr>
            <w:r>
              <w:t>AM, MG</w:t>
            </w:r>
          </w:p>
        </w:tc>
        <w:tc>
          <w:tcPr>
            <w:tcW w:w="1650" w:type="dxa"/>
            <w:vAlign w:val="center"/>
          </w:tcPr>
          <w:p w14:paraId="2FE2B06F" w14:textId="77777777" w:rsidR="00795A90" w:rsidRDefault="00795A90" w:rsidP="00085FBE">
            <w:pPr>
              <w:jc w:val="left"/>
            </w:pPr>
            <w:r>
              <w:t>AM</w:t>
            </w:r>
          </w:p>
        </w:tc>
      </w:tr>
      <w:tr w:rsidR="00795A90" w14:paraId="0A5275B4" w14:textId="77777777" w:rsidTr="00085FBE">
        <w:tc>
          <w:tcPr>
            <w:tcW w:w="3964" w:type="dxa"/>
            <w:vAlign w:val="center"/>
          </w:tcPr>
          <w:p w14:paraId="1A2318AC" w14:textId="77777777" w:rsidR="00795A90" w:rsidRPr="00AC13CD" w:rsidRDefault="00795A90" w:rsidP="00085FBE">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085FBE">
            <w:pPr>
              <w:jc w:val="left"/>
            </w:pPr>
            <w:r>
              <w:t>-</w:t>
            </w:r>
          </w:p>
        </w:tc>
        <w:tc>
          <w:tcPr>
            <w:tcW w:w="1701" w:type="dxa"/>
            <w:vAlign w:val="center"/>
          </w:tcPr>
          <w:p w14:paraId="08D9C8D4" w14:textId="77777777" w:rsidR="00795A90" w:rsidRDefault="00795A90" w:rsidP="00085FBE">
            <w:pPr>
              <w:jc w:val="left"/>
            </w:pPr>
            <w:r>
              <w:t>AM</w:t>
            </w:r>
          </w:p>
        </w:tc>
        <w:tc>
          <w:tcPr>
            <w:tcW w:w="1650" w:type="dxa"/>
            <w:vAlign w:val="center"/>
          </w:tcPr>
          <w:p w14:paraId="25FA31BA" w14:textId="77777777" w:rsidR="00795A90" w:rsidRDefault="00795A90" w:rsidP="00085FBE">
            <w:pPr>
              <w:jc w:val="left"/>
            </w:pPr>
            <w:r>
              <w:t>AM</w:t>
            </w:r>
          </w:p>
        </w:tc>
      </w:tr>
      <w:tr w:rsidR="00795A90" w14:paraId="79C13812" w14:textId="77777777" w:rsidTr="00085FBE">
        <w:tc>
          <w:tcPr>
            <w:tcW w:w="3964" w:type="dxa"/>
            <w:vAlign w:val="center"/>
          </w:tcPr>
          <w:p w14:paraId="187A38A9" w14:textId="77777777" w:rsidR="00795A90" w:rsidRPr="00AC13CD" w:rsidRDefault="00795A90" w:rsidP="00085FBE">
            <w:pPr>
              <w:jc w:val="left"/>
              <w:rPr>
                <w:b/>
              </w:rPr>
            </w:pPr>
            <w:r>
              <w:rPr>
                <w:b/>
              </w:rPr>
              <w:t>US10 – Ændre prisen på et produkt i en forretning</w:t>
            </w:r>
          </w:p>
        </w:tc>
        <w:tc>
          <w:tcPr>
            <w:tcW w:w="1701" w:type="dxa"/>
            <w:vAlign w:val="center"/>
          </w:tcPr>
          <w:p w14:paraId="23DC5CB3" w14:textId="77777777" w:rsidR="00795A90" w:rsidRDefault="00795A90" w:rsidP="00085FBE">
            <w:pPr>
              <w:jc w:val="left"/>
            </w:pPr>
            <w:r>
              <w:t>-</w:t>
            </w:r>
          </w:p>
        </w:tc>
        <w:tc>
          <w:tcPr>
            <w:tcW w:w="1701" w:type="dxa"/>
            <w:vAlign w:val="center"/>
          </w:tcPr>
          <w:p w14:paraId="57DD066F" w14:textId="77777777" w:rsidR="00795A90" w:rsidRDefault="00795A90" w:rsidP="00085FBE">
            <w:pPr>
              <w:jc w:val="left"/>
            </w:pPr>
            <w:r>
              <w:t>AM</w:t>
            </w:r>
          </w:p>
        </w:tc>
        <w:tc>
          <w:tcPr>
            <w:tcW w:w="1650" w:type="dxa"/>
            <w:vAlign w:val="center"/>
          </w:tcPr>
          <w:p w14:paraId="554CAE22" w14:textId="77777777" w:rsidR="00795A90" w:rsidRDefault="00795A90" w:rsidP="00085FBE">
            <w:pPr>
              <w:jc w:val="left"/>
            </w:pPr>
            <w:r>
              <w:t>CW, MG</w:t>
            </w:r>
          </w:p>
        </w:tc>
      </w:tr>
      <w:tr w:rsidR="00795A90" w14:paraId="2C482EF1" w14:textId="77777777" w:rsidTr="00085FBE">
        <w:tc>
          <w:tcPr>
            <w:tcW w:w="3964" w:type="dxa"/>
            <w:vAlign w:val="center"/>
          </w:tcPr>
          <w:p w14:paraId="0491160F" w14:textId="77777777" w:rsidR="00795A90" w:rsidRPr="00AC13CD" w:rsidRDefault="00795A90" w:rsidP="00085FBE">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085FBE">
            <w:pPr>
              <w:jc w:val="left"/>
            </w:pPr>
            <w:r>
              <w:t>MG</w:t>
            </w:r>
          </w:p>
        </w:tc>
        <w:tc>
          <w:tcPr>
            <w:tcW w:w="1701" w:type="dxa"/>
            <w:vAlign w:val="center"/>
          </w:tcPr>
          <w:p w14:paraId="45F47749" w14:textId="77777777" w:rsidR="00795A90" w:rsidRDefault="00795A90" w:rsidP="00085FBE">
            <w:pPr>
              <w:jc w:val="left"/>
            </w:pPr>
            <w:r>
              <w:t>MG</w:t>
            </w:r>
          </w:p>
        </w:tc>
        <w:tc>
          <w:tcPr>
            <w:tcW w:w="1650" w:type="dxa"/>
            <w:vAlign w:val="center"/>
          </w:tcPr>
          <w:p w14:paraId="4E9103B6" w14:textId="77777777" w:rsidR="00795A90" w:rsidRDefault="00795A90" w:rsidP="00085FBE">
            <w:pPr>
              <w:jc w:val="left"/>
            </w:pPr>
            <w:r>
              <w:t>CW, MG</w:t>
            </w:r>
          </w:p>
        </w:tc>
      </w:tr>
      <w:tr w:rsidR="00795A90" w14:paraId="315ACAD5" w14:textId="77777777" w:rsidTr="00085FBE">
        <w:tc>
          <w:tcPr>
            <w:tcW w:w="3964" w:type="dxa"/>
            <w:vAlign w:val="center"/>
          </w:tcPr>
          <w:p w14:paraId="683D9483" w14:textId="77777777" w:rsidR="00795A90" w:rsidRPr="00AC13CD" w:rsidRDefault="00795A90" w:rsidP="00085FBE">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085FBE">
            <w:pPr>
              <w:jc w:val="left"/>
              <w:rPr>
                <w:i/>
              </w:rPr>
            </w:pPr>
            <w:r w:rsidRPr="00AC13CD">
              <w:rPr>
                <w:i/>
              </w:rPr>
              <w:t>Ej implementeret</w:t>
            </w:r>
          </w:p>
        </w:tc>
        <w:tc>
          <w:tcPr>
            <w:tcW w:w="1701" w:type="dxa"/>
            <w:vAlign w:val="center"/>
          </w:tcPr>
          <w:p w14:paraId="058F30B1" w14:textId="77777777" w:rsidR="00795A90" w:rsidRPr="00AC13CD" w:rsidRDefault="00795A90" w:rsidP="00085FBE">
            <w:pPr>
              <w:jc w:val="left"/>
              <w:rPr>
                <w:i/>
              </w:rPr>
            </w:pPr>
            <w:r w:rsidRPr="00AC13CD">
              <w:rPr>
                <w:i/>
              </w:rPr>
              <w:t>Ej implementeret</w:t>
            </w:r>
          </w:p>
        </w:tc>
        <w:tc>
          <w:tcPr>
            <w:tcW w:w="1650" w:type="dxa"/>
            <w:vAlign w:val="center"/>
          </w:tcPr>
          <w:p w14:paraId="614BBB3C" w14:textId="77777777" w:rsidR="00795A90" w:rsidRPr="00AC13CD" w:rsidRDefault="00795A90" w:rsidP="00085FBE">
            <w:pPr>
              <w:jc w:val="left"/>
              <w:rPr>
                <w:i/>
              </w:rPr>
            </w:pPr>
            <w:r w:rsidRPr="00AC13CD">
              <w:rPr>
                <w:i/>
              </w:rPr>
              <w:t>Ej implementeret</w:t>
            </w:r>
          </w:p>
        </w:tc>
      </w:tr>
      <w:tr w:rsidR="00795A90" w14:paraId="77E0A8F6" w14:textId="77777777" w:rsidTr="00085FBE">
        <w:tc>
          <w:tcPr>
            <w:tcW w:w="3964" w:type="dxa"/>
            <w:vAlign w:val="center"/>
          </w:tcPr>
          <w:p w14:paraId="032425A6" w14:textId="77777777" w:rsidR="00795A90" w:rsidRPr="00AC13CD" w:rsidRDefault="00795A90" w:rsidP="00085FBE">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085FBE">
            <w:pPr>
              <w:jc w:val="left"/>
            </w:pPr>
            <w:r>
              <w:t>MG</w:t>
            </w:r>
          </w:p>
        </w:tc>
        <w:tc>
          <w:tcPr>
            <w:tcW w:w="1701" w:type="dxa"/>
            <w:vAlign w:val="center"/>
          </w:tcPr>
          <w:p w14:paraId="4D2D0024" w14:textId="77777777" w:rsidR="00795A90" w:rsidRDefault="00795A90" w:rsidP="00085FBE">
            <w:pPr>
              <w:jc w:val="left"/>
            </w:pPr>
            <w:r>
              <w:t>MG</w:t>
            </w:r>
          </w:p>
        </w:tc>
        <w:tc>
          <w:tcPr>
            <w:tcW w:w="1650" w:type="dxa"/>
            <w:vAlign w:val="center"/>
          </w:tcPr>
          <w:p w14:paraId="526B4270" w14:textId="77777777" w:rsidR="00795A90" w:rsidRDefault="00795A90" w:rsidP="00085FBE">
            <w:pPr>
              <w:jc w:val="left"/>
            </w:pPr>
            <w:r>
              <w:t>MG</w:t>
            </w:r>
          </w:p>
        </w:tc>
      </w:tr>
      <w:tr w:rsidR="00795A90" w14:paraId="6A0930AA" w14:textId="77777777" w:rsidTr="00085FBE">
        <w:tc>
          <w:tcPr>
            <w:tcW w:w="3964" w:type="dxa"/>
            <w:vAlign w:val="center"/>
          </w:tcPr>
          <w:p w14:paraId="00BEE340" w14:textId="77777777" w:rsidR="00795A90" w:rsidRPr="00AC13CD" w:rsidRDefault="00795A90" w:rsidP="00085FBE">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085FBE">
            <w:pPr>
              <w:jc w:val="left"/>
              <w:rPr>
                <w:i/>
              </w:rPr>
            </w:pPr>
            <w:r w:rsidRPr="00AC13CD">
              <w:rPr>
                <w:i/>
              </w:rPr>
              <w:t>Ej implementeret</w:t>
            </w:r>
          </w:p>
        </w:tc>
        <w:tc>
          <w:tcPr>
            <w:tcW w:w="1701" w:type="dxa"/>
            <w:vAlign w:val="center"/>
          </w:tcPr>
          <w:p w14:paraId="229AC3E6" w14:textId="77777777" w:rsidR="00795A90" w:rsidRPr="00AC13CD" w:rsidRDefault="00795A90" w:rsidP="00085FBE">
            <w:pPr>
              <w:jc w:val="left"/>
              <w:rPr>
                <w:i/>
              </w:rPr>
            </w:pPr>
            <w:r w:rsidRPr="00AC13CD">
              <w:rPr>
                <w:i/>
              </w:rPr>
              <w:t>Ej implementeret</w:t>
            </w:r>
          </w:p>
        </w:tc>
        <w:tc>
          <w:tcPr>
            <w:tcW w:w="1650" w:type="dxa"/>
            <w:vAlign w:val="center"/>
          </w:tcPr>
          <w:p w14:paraId="265A1CA2" w14:textId="77777777" w:rsidR="00795A90" w:rsidRPr="00AC13CD" w:rsidRDefault="00795A90" w:rsidP="00085FBE">
            <w:pPr>
              <w:jc w:val="left"/>
              <w:rPr>
                <w:i/>
              </w:rPr>
            </w:pPr>
            <w:r w:rsidRPr="00AC13CD">
              <w:rPr>
                <w:i/>
              </w:rPr>
              <w:t>Ej implementeret</w:t>
            </w:r>
          </w:p>
        </w:tc>
      </w:tr>
      <w:tr w:rsidR="00795A90" w14:paraId="16789BC1" w14:textId="77777777" w:rsidTr="00085FBE">
        <w:tc>
          <w:tcPr>
            <w:tcW w:w="3964" w:type="dxa"/>
            <w:vAlign w:val="center"/>
          </w:tcPr>
          <w:p w14:paraId="7D9CE456" w14:textId="77777777" w:rsidR="00795A90" w:rsidRPr="00AC13CD" w:rsidRDefault="00795A90" w:rsidP="00085FBE">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085FBE">
            <w:pPr>
              <w:jc w:val="left"/>
            </w:pPr>
            <w:r>
              <w:t>-</w:t>
            </w:r>
          </w:p>
        </w:tc>
        <w:tc>
          <w:tcPr>
            <w:tcW w:w="1701" w:type="dxa"/>
            <w:vAlign w:val="center"/>
          </w:tcPr>
          <w:p w14:paraId="5CABD74C" w14:textId="77777777" w:rsidR="00795A90" w:rsidRDefault="00795A90" w:rsidP="00085FBE">
            <w:pPr>
              <w:jc w:val="left"/>
            </w:pPr>
            <w:r>
              <w:t>RH</w:t>
            </w:r>
          </w:p>
        </w:tc>
        <w:tc>
          <w:tcPr>
            <w:tcW w:w="1650" w:type="dxa"/>
            <w:vAlign w:val="center"/>
          </w:tcPr>
          <w:p w14:paraId="476F5E11" w14:textId="77777777" w:rsidR="00795A90" w:rsidRDefault="00795A90" w:rsidP="00085FBE">
            <w:pPr>
              <w:jc w:val="left"/>
            </w:pPr>
            <w:r>
              <w:t>RH</w:t>
            </w:r>
          </w:p>
        </w:tc>
      </w:tr>
      <w:tr w:rsidR="00795A90" w14:paraId="446926CD" w14:textId="77777777" w:rsidTr="00085FBE">
        <w:tc>
          <w:tcPr>
            <w:tcW w:w="3964" w:type="dxa"/>
            <w:vAlign w:val="center"/>
          </w:tcPr>
          <w:p w14:paraId="2BFBEBF8" w14:textId="77777777" w:rsidR="00795A90" w:rsidRPr="00AC13CD" w:rsidRDefault="00795A90" w:rsidP="00085FBE">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085FBE">
            <w:pPr>
              <w:jc w:val="left"/>
            </w:pPr>
            <w:r>
              <w:t>-</w:t>
            </w:r>
          </w:p>
        </w:tc>
        <w:tc>
          <w:tcPr>
            <w:tcW w:w="1701" w:type="dxa"/>
            <w:vAlign w:val="center"/>
          </w:tcPr>
          <w:p w14:paraId="3FD0E242" w14:textId="77777777" w:rsidR="00795A90" w:rsidRDefault="00795A90" w:rsidP="00085FBE">
            <w:pPr>
              <w:jc w:val="left"/>
            </w:pPr>
            <w:r>
              <w:t>AM</w:t>
            </w:r>
          </w:p>
        </w:tc>
        <w:tc>
          <w:tcPr>
            <w:tcW w:w="1650" w:type="dxa"/>
            <w:vAlign w:val="center"/>
          </w:tcPr>
          <w:p w14:paraId="4B84E59A" w14:textId="77777777" w:rsidR="00795A90" w:rsidRDefault="00795A90" w:rsidP="00085FBE">
            <w:pPr>
              <w:jc w:val="left"/>
            </w:pPr>
            <w:r>
              <w:t>AM</w:t>
            </w:r>
          </w:p>
        </w:tc>
      </w:tr>
      <w:tr w:rsidR="00795A90" w14:paraId="1DA5083A" w14:textId="77777777" w:rsidTr="00085FBE">
        <w:tc>
          <w:tcPr>
            <w:tcW w:w="3964" w:type="dxa"/>
            <w:vAlign w:val="center"/>
          </w:tcPr>
          <w:p w14:paraId="110268DB" w14:textId="77777777" w:rsidR="00795A90" w:rsidRPr="00AC13CD" w:rsidRDefault="00795A90" w:rsidP="00085FBE">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085FBE">
            <w:pPr>
              <w:jc w:val="left"/>
              <w:rPr>
                <w:i/>
              </w:rPr>
            </w:pPr>
            <w:r w:rsidRPr="00AC13CD">
              <w:rPr>
                <w:i/>
              </w:rPr>
              <w:t>Ej implementeret</w:t>
            </w:r>
          </w:p>
        </w:tc>
        <w:tc>
          <w:tcPr>
            <w:tcW w:w="1701" w:type="dxa"/>
            <w:vAlign w:val="center"/>
          </w:tcPr>
          <w:p w14:paraId="78D86338" w14:textId="77777777" w:rsidR="00795A90" w:rsidRPr="00AC13CD" w:rsidRDefault="00795A90" w:rsidP="00085FBE">
            <w:pPr>
              <w:jc w:val="left"/>
              <w:rPr>
                <w:i/>
              </w:rPr>
            </w:pPr>
            <w:r w:rsidRPr="00AC13CD">
              <w:rPr>
                <w:i/>
              </w:rPr>
              <w:t>Ej implementeret</w:t>
            </w:r>
          </w:p>
        </w:tc>
        <w:tc>
          <w:tcPr>
            <w:tcW w:w="1650" w:type="dxa"/>
            <w:vAlign w:val="center"/>
          </w:tcPr>
          <w:p w14:paraId="20635448" w14:textId="77777777" w:rsidR="00795A90" w:rsidRPr="00AC13CD" w:rsidRDefault="00795A90" w:rsidP="00085FBE">
            <w:pPr>
              <w:jc w:val="left"/>
              <w:rPr>
                <w:i/>
              </w:rPr>
            </w:pPr>
            <w:r w:rsidRPr="00AC13CD">
              <w:rPr>
                <w:i/>
              </w:rPr>
              <w:t>Ej implementeret</w:t>
            </w:r>
          </w:p>
        </w:tc>
      </w:tr>
      <w:tr w:rsidR="00795A90" w14:paraId="1D946FC0" w14:textId="77777777" w:rsidTr="00085FBE">
        <w:tc>
          <w:tcPr>
            <w:tcW w:w="3964" w:type="dxa"/>
            <w:vAlign w:val="center"/>
          </w:tcPr>
          <w:p w14:paraId="5F396A24" w14:textId="77777777" w:rsidR="00795A90" w:rsidRPr="00AC13CD" w:rsidRDefault="00795A90" w:rsidP="00085FBE">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085FBE">
            <w:pPr>
              <w:jc w:val="left"/>
              <w:rPr>
                <w:i/>
              </w:rPr>
            </w:pPr>
            <w:r w:rsidRPr="00AC13CD">
              <w:rPr>
                <w:i/>
              </w:rPr>
              <w:t>Ej implementeret</w:t>
            </w:r>
          </w:p>
        </w:tc>
        <w:tc>
          <w:tcPr>
            <w:tcW w:w="1701" w:type="dxa"/>
            <w:vAlign w:val="center"/>
          </w:tcPr>
          <w:p w14:paraId="666E659B" w14:textId="77777777" w:rsidR="00795A90" w:rsidRPr="00AC13CD" w:rsidRDefault="00795A90" w:rsidP="00085FBE">
            <w:pPr>
              <w:jc w:val="left"/>
              <w:rPr>
                <w:i/>
              </w:rPr>
            </w:pPr>
            <w:r w:rsidRPr="00AC13CD">
              <w:rPr>
                <w:i/>
              </w:rPr>
              <w:t>Ej implementeret</w:t>
            </w:r>
          </w:p>
        </w:tc>
        <w:tc>
          <w:tcPr>
            <w:tcW w:w="1650" w:type="dxa"/>
            <w:vAlign w:val="center"/>
          </w:tcPr>
          <w:p w14:paraId="343CDA6E" w14:textId="77777777" w:rsidR="00795A90" w:rsidRPr="00AC13CD" w:rsidRDefault="00795A90" w:rsidP="00085FBE">
            <w:pPr>
              <w:jc w:val="left"/>
              <w:rPr>
                <w:i/>
              </w:rPr>
            </w:pPr>
            <w:r w:rsidRPr="00AC13CD">
              <w:rPr>
                <w:i/>
              </w:rPr>
              <w:t>Ej implementeret</w:t>
            </w:r>
          </w:p>
        </w:tc>
      </w:tr>
      <w:tr w:rsidR="00795A90" w14:paraId="65B454D2" w14:textId="77777777" w:rsidTr="00085FBE">
        <w:tc>
          <w:tcPr>
            <w:tcW w:w="3964" w:type="dxa"/>
            <w:vAlign w:val="center"/>
          </w:tcPr>
          <w:p w14:paraId="628FDEA8" w14:textId="77777777" w:rsidR="00795A90" w:rsidRPr="00AC13CD" w:rsidRDefault="00795A90" w:rsidP="00085FBE">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085FBE">
            <w:pPr>
              <w:jc w:val="left"/>
            </w:pPr>
            <w:r>
              <w:t>-</w:t>
            </w:r>
          </w:p>
        </w:tc>
        <w:tc>
          <w:tcPr>
            <w:tcW w:w="1701" w:type="dxa"/>
            <w:vAlign w:val="center"/>
          </w:tcPr>
          <w:p w14:paraId="5B727984" w14:textId="77777777" w:rsidR="00795A90" w:rsidRDefault="00795A90" w:rsidP="00085FBE">
            <w:pPr>
              <w:jc w:val="left"/>
            </w:pPr>
            <w:r>
              <w:t>-</w:t>
            </w:r>
          </w:p>
        </w:tc>
        <w:tc>
          <w:tcPr>
            <w:tcW w:w="1650" w:type="dxa"/>
            <w:vAlign w:val="center"/>
          </w:tcPr>
          <w:p w14:paraId="51AC9A9D" w14:textId="77777777" w:rsidR="00795A90" w:rsidRDefault="00795A90" w:rsidP="00085FBE">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t xml:space="preserve">Tabel </w:t>
      </w:r>
      <w:r>
        <w:rPr>
          <w:noProof/>
        </w:rPr>
        <w:t>1</w:t>
      </w:r>
      <w:r>
        <w:fldChar w:fldCharType="end"/>
      </w:r>
      <w:r>
        <w:t xml:space="preserve"> ses, hvordan fordelingen af gruppemedlemmerne har været på de forskellige user stories.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Har primært stået for Business Logic Layer og Presentation Layer, samt omstrukturering til MVVM.</w:t>
      </w:r>
    </w:p>
    <w:p w14:paraId="6588F195" w14:textId="5D36F171" w:rsidR="00795A90" w:rsidRPr="00795A90" w:rsidRDefault="00795A90" w:rsidP="00795A90">
      <w:r>
        <w:rPr>
          <w:b/>
        </w:rPr>
        <w:t>Christian(CW):</w:t>
      </w:r>
      <w:r>
        <w:t xml:space="preserve"> </w:t>
      </w:r>
      <w:r w:rsidR="000D0D52">
        <w:t>Er udgået i løbet af projektet 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Har arbejdet lidt over det hele, men primært i Business Logic Layer og Presentation Layer.</w:t>
      </w:r>
    </w:p>
    <w:p w14:paraId="00CBF9F4" w14:textId="77777777" w:rsidR="00795A90" w:rsidRPr="0007074B" w:rsidRDefault="00795A90" w:rsidP="00795A90">
      <w:r w:rsidRPr="0007074B">
        <w:rPr>
          <w:b/>
        </w:rPr>
        <w:t>Nicklas</w:t>
      </w:r>
      <w:r>
        <w:rPr>
          <w:b/>
        </w:rPr>
        <w:t>(NN)</w:t>
      </w:r>
      <w:r w:rsidRPr="0007074B">
        <w:rPr>
          <w:b/>
        </w:rPr>
        <w:t xml:space="preserve">: </w:t>
      </w:r>
      <w:r>
        <w:t>Har primært stået for Data Access Layer, samt omstrukturering til Repository Pattern</w:t>
      </w:r>
    </w:p>
    <w:p w14:paraId="46E5A9C8" w14:textId="24DC0639" w:rsidR="00795A90" w:rsidRDefault="00795A90" w:rsidP="00A86FF8">
      <w:r w:rsidRPr="0007074B">
        <w:rPr>
          <w:b/>
        </w:rPr>
        <w:t>Rasmus</w:t>
      </w:r>
      <w:r>
        <w:rPr>
          <w:b/>
        </w:rPr>
        <w:t>(RH)</w:t>
      </w:r>
      <w:r w:rsidRPr="0007074B">
        <w:rPr>
          <w:b/>
        </w:rPr>
        <w:t xml:space="preserve">: </w:t>
      </w:r>
      <w:r>
        <w:t>Har primært stået for Presentation Layer.</w:t>
      </w:r>
    </w:p>
    <w:p w14:paraId="27E78210" w14:textId="77777777" w:rsidR="00795A90" w:rsidRDefault="00795A90">
      <w:r>
        <w:br w:type="page"/>
      </w:r>
    </w:p>
    <w:p w14:paraId="40FF4D18" w14:textId="77777777" w:rsidR="007117BE" w:rsidRPr="00253A76" w:rsidRDefault="007117BE" w:rsidP="007117BE">
      <w:pPr>
        <w:pStyle w:val="Heading1"/>
      </w:pPr>
      <w:bookmarkStart w:id="10" w:name="_Toc451774938"/>
      <w:r w:rsidRPr="00253A76">
        <w:lastRenderedPageBreak/>
        <w:t>Projektformulering</w:t>
      </w:r>
      <w:bookmarkEnd w:id="6"/>
      <w:bookmarkEnd w:id="7"/>
      <w:bookmarkEnd w:id="10"/>
    </w:p>
    <w:p w14:paraId="73CEB0CD" w14:textId="3F8607AA"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242CD445"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w:t>
      </w:r>
    </w:p>
    <w:p w14:paraId="36566C77" w14:textId="673E84FF"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F5141A" w:rsidRPr="00253A76">
        <w:t xml:space="preserve">Figur </w:t>
      </w:r>
      <w:r w:rsidR="00F5141A">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12829337" w14:textId="06091293"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rne fra indkøbslisten kan findes billigst, samt hvad de koster. Her har forbrugeren samtidig mulighed for at se en sammenligning af, hvad</w:t>
      </w:r>
      <w:r w:rsidR="00C2293D" w:rsidRPr="00253A76">
        <w:t xml:space="preserve"> det vil koste at købe alle produkte</w:t>
      </w:r>
      <w:r w:rsidRPr="00253A76">
        <w:t xml:space="preserve">rne i én </w:t>
      </w:r>
      <w:r w:rsidR="0056692D">
        <w:t xml:space="preserve">enkelt </w:t>
      </w:r>
      <w:r w:rsidRPr="00253A76">
        <w:t>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0405E65"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 xml:space="preserve">rne fra hans </w:t>
      </w:r>
      <w:r w:rsidR="00BC1874">
        <w:t>forretning</w:t>
      </w:r>
      <w:r w:rsidRPr="00253A76">
        <w:t xml:space="preserve">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lastRenderedPageBreak/>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1" w:name="_Ref443516992"/>
      <w:r w:rsidRPr="00253A76">
        <w:t xml:space="preserve">Figur </w:t>
      </w:r>
      <w:fldSimple w:instr=" SEQ Figur \* ARABIC ">
        <w:r w:rsidR="00F5141A">
          <w:rPr>
            <w:noProof/>
          </w:rPr>
          <w:t>1</w:t>
        </w:r>
      </w:fldSimple>
      <w:bookmarkEnd w:id="11"/>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2" w:name="_Toc437416173"/>
      <w:bookmarkStart w:id="13" w:name="_Toc451774939"/>
      <w:r w:rsidRPr="00253A76">
        <w:t>Afgrænsning</w:t>
      </w:r>
      <w:bookmarkEnd w:id="12"/>
      <w:bookmarkEnd w:id="13"/>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251A4B53" w14:textId="54F35FE1" w:rsidR="0056692D" w:rsidRPr="00253A76" w:rsidRDefault="0056692D">
      <w:r>
        <w:t>Der er også en afgrænsning i form af, at forbrugeren skal have adgang til en computer samt en smartphone eller anden mobil enhed.</w:t>
      </w:r>
    </w:p>
    <w:p w14:paraId="4C3E7E0D" w14:textId="77777777" w:rsidR="00795A90" w:rsidRDefault="00795A90">
      <w:pPr>
        <w:rPr>
          <w:smallCaps/>
          <w:spacing w:val="5"/>
          <w:sz w:val="32"/>
          <w:szCs w:val="32"/>
        </w:rPr>
      </w:pPr>
      <w:bookmarkStart w:id="14" w:name="_Toc437416174"/>
      <w:r>
        <w:br w:type="page"/>
      </w:r>
    </w:p>
    <w:p w14:paraId="0BD23933" w14:textId="59CA9838" w:rsidR="001A461D" w:rsidRPr="00253A76" w:rsidRDefault="001A461D" w:rsidP="001A461D">
      <w:pPr>
        <w:pStyle w:val="Heading1"/>
      </w:pPr>
      <w:bookmarkStart w:id="15" w:name="_Toc451774940"/>
      <w:r w:rsidRPr="00253A76">
        <w:lastRenderedPageBreak/>
        <w:t>Systembeskrivelse</w:t>
      </w:r>
      <w:bookmarkEnd w:id="14"/>
      <w:bookmarkEnd w:id="15"/>
    </w:p>
    <w:p w14:paraId="712404BF" w14:textId="352F7FD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Pr="00253A76">
        <w:t xml:space="preserve"> hvor de</w:t>
      </w:r>
      <w:r w:rsidR="0056692D">
        <w:t>t er muligt</w:t>
      </w:r>
      <w:r w:rsidRPr="00253A76">
        <w:t xml:space="preserve"> at købe forskellige produkter og hvad pris</w:t>
      </w:r>
      <w:r w:rsidR="0056692D">
        <w:t>en</w:t>
      </w:r>
      <w:r w:rsidRPr="00253A76">
        <w:t xml:space="preserve"> er</w:t>
      </w:r>
      <w:r w:rsidR="0056692D">
        <w:t xml:space="preserve"> på produkterne</w:t>
      </w:r>
      <w:r w:rsidRPr="00253A76">
        <w:t xml:space="preserve"> i de forskellige forretninger. De</w:t>
      </w:r>
      <w:r w:rsidR="0056692D">
        <w:t>suden</w:t>
      </w:r>
      <w:r w:rsidRPr="00253A76">
        <w:t xml:space="preserve">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F5141A" w:rsidRPr="00253A76">
        <w:t xml:space="preserve">Figur </w:t>
      </w:r>
      <w:r w:rsidR="00F5141A">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1F53AB">
      <w:pPr>
        <w:keepNext/>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75pt;height:210pt" o:ole="">
            <v:imagedata r:id="rId9" o:title=""/>
          </v:shape>
          <o:OLEObject Type="Embed" ProgID="Visio.Drawing.15" ShapeID="_x0000_i1025" DrawAspect="Content" ObjectID="_1525518852" r:id="rId10"/>
        </w:object>
      </w:r>
    </w:p>
    <w:p w14:paraId="0D8AAB74" w14:textId="34BD9F9C" w:rsidR="001F53AB" w:rsidRPr="00253A76" w:rsidRDefault="001F53AB" w:rsidP="001F53AB">
      <w:pPr>
        <w:pStyle w:val="Caption"/>
      </w:pPr>
      <w:bookmarkStart w:id="16" w:name="_Ref451342606"/>
      <w:r w:rsidRPr="00253A76">
        <w:t xml:space="preserve">Figur </w:t>
      </w:r>
      <w:fldSimple w:instr=" SEQ Figur \* ARABIC ">
        <w:r w:rsidR="00F5141A">
          <w:rPr>
            <w:noProof/>
          </w:rPr>
          <w:t>2</w:t>
        </w:r>
      </w:fldSimple>
      <w:bookmarkEnd w:id="16"/>
      <w:r w:rsidRPr="00253A76">
        <w:t xml:space="preserve">: Domæne </w:t>
      </w:r>
      <w:r w:rsidRPr="00253A76">
        <w:rPr>
          <w:noProof/>
        </w:rPr>
        <w:t>model for Pristjek220</w:t>
      </w:r>
      <w:r w:rsidRPr="00253A76">
        <w:t xml:space="preserve"> </w:t>
      </w:r>
    </w:p>
    <w:p w14:paraId="191748D9" w14:textId="14768D2B" w:rsidR="004C040E" w:rsidRDefault="004C040E">
      <w:pPr>
        <w:rPr>
          <w:smallCaps/>
          <w:spacing w:val="5"/>
          <w:sz w:val="28"/>
          <w:szCs w:val="28"/>
        </w:rPr>
      </w:pPr>
    </w:p>
    <w:p w14:paraId="7D75A3FB" w14:textId="3E2E80FD" w:rsidR="00A86FF8" w:rsidRPr="00253A76" w:rsidRDefault="00A86FF8" w:rsidP="00F11740">
      <w:pPr>
        <w:pStyle w:val="Heading2"/>
      </w:pPr>
      <w:bookmarkStart w:id="17" w:name="_Toc451774941"/>
      <w:r w:rsidRPr="00253A76">
        <w:t>Krav</w:t>
      </w:r>
      <w:bookmarkEnd w:id="17"/>
    </w:p>
    <w:p w14:paraId="2520CDB8" w14:textId="439054D0"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r w:rsidR="005F3A41">
        <w:t>s</w:t>
      </w:r>
      <w:r w:rsidR="005F3A41" w:rsidRPr="00253A76">
        <w:t>tories</w:t>
      </w:r>
      <w:r w:rsidRPr="00253A76">
        <w:t xml:space="preserve">, der </w:t>
      </w:r>
      <w:r w:rsidR="00496E7A">
        <w:t>forklar</w:t>
      </w:r>
      <w:r w:rsidRPr="00253A76">
        <w:t>er brugerens interakti</w:t>
      </w:r>
      <w:r w:rsidR="006E318D" w:rsidRPr="00253A76">
        <w:t xml:space="preserve">on med systemet. User </w:t>
      </w:r>
      <w:r w:rsidR="005F3A41">
        <w:t>s</w:t>
      </w:r>
      <w:r w:rsidR="005F3A41" w:rsidRPr="00253A76">
        <w:t xml:space="preserve">tories </w:t>
      </w:r>
      <w:r w:rsidRPr="00253A76">
        <w:t xml:space="preserve">danner grundlag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18" w:name="_Toc451774942"/>
      <w:r w:rsidRPr="00253A76">
        <w:t>Udformning af krav</w:t>
      </w:r>
      <w:bookmarkEnd w:id="18"/>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use cases, hvor der var erfaring med, at de ikke fungerede særlig effektivt i en iterativ proces. Us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us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stories</w:t>
      </w:r>
      <w:sdt>
        <w:sdtPr>
          <w:id w:val="1341965959"/>
          <w:citation/>
        </w:sdtPr>
        <w:sdtEndPr/>
        <w:sdtContent>
          <w:r w:rsidR="006D13B2">
            <w:fldChar w:fldCharType="begin"/>
          </w:r>
          <w:r w:rsidR="006D13B2" w:rsidRPr="006D13B2">
            <w:instrText xml:space="preserve"> CITATION Naz10 \l 2057 </w:instrText>
          </w:r>
          <w:r w:rsidR="006D13B2">
            <w:fldChar w:fldCharType="separate"/>
          </w:r>
          <w:r w:rsidR="00B834BD">
            <w:rPr>
              <w:noProof/>
            </w:rPr>
            <w:t xml:space="preserve"> </w:t>
          </w:r>
          <w:r w:rsidR="00B834BD" w:rsidRPr="00B834BD">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w:t>
      </w:r>
      <w:r w:rsidRPr="00253A76">
        <w:lastRenderedPageBreak/>
        <w:t>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stories er, at der ikke skal formuleres en masse detaljer på skrift. Detaljerne fastlægges i stedet mundtligt med kunden inden implementeringen af den. User storien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use cases. </w:t>
      </w:r>
    </w:p>
    <w:p w14:paraId="4D3EBD9B" w14:textId="1CBED4D6" w:rsidR="00F11740" w:rsidRPr="00253A76" w:rsidRDefault="001F53AB" w:rsidP="00A86FF8">
      <w:r w:rsidRPr="00253A76">
        <w:t xml:space="preserve">Da der </w:t>
      </w:r>
      <w:r w:rsidR="00496E7A">
        <w:t>blev</w:t>
      </w:r>
      <w:r w:rsidRPr="00253A76">
        <w:t xml:space="preserve"> valgt at benytte user stories,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iteration omkring ønskerne og detaljerne for de specifikke user stories, der skulle implementeres i iterationen.</w:t>
      </w:r>
    </w:p>
    <w:p w14:paraId="7680D74B" w14:textId="77777777" w:rsidR="00A86FF8" w:rsidRPr="00253A76" w:rsidRDefault="00A86FF8" w:rsidP="00F11740">
      <w:pPr>
        <w:pStyle w:val="Heading3"/>
      </w:pPr>
      <w:bookmarkStart w:id="19" w:name="_Toc451774943"/>
      <w:r w:rsidRPr="00253A76">
        <w:t>Aktører</w:t>
      </w:r>
      <w:bookmarkEnd w:id="19"/>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01358E64" w14:textId="2D5265A1" w:rsidR="00A86FF8" w:rsidRPr="00253A76" w:rsidRDefault="00A86FF8" w:rsidP="00F11740">
      <w:pPr>
        <w:pStyle w:val="Heading3"/>
      </w:pPr>
      <w:bookmarkStart w:id="20" w:name="_Toc451774944"/>
      <w:r w:rsidRPr="00253A76">
        <w:t>User story beskrivelser</w:t>
      </w:r>
      <w:bookmarkEnd w:id="20"/>
    </w:p>
    <w:p w14:paraId="7EA4376A" w14:textId="4B9DEAA0" w:rsidR="00A86FF8" w:rsidRPr="00253A76" w:rsidRDefault="00A86FF8" w:rsidP="00A86FF8">
      <w:r w:rsidRPr="00253A76">
        <w:t xml:space="preserve">Der er her udvalgt nogle relevante </w:t>
      </w:r>
      <w:r w:rsidR="005F3A41">
        <w:t>u</w:t>
      </w:r>
      <w:r w:rsidR="005F3A41" w:rsidRPr="00253A76">
        <w:t xml:space="preserve">ser </w:t>
      </w:r>
      <w:r w:rsidR="005F3A41">
        <w:t>s</w:t>
      </w:r>
      <w:r w:rsidR="005F3A41" w:rsidRPr="00253A76">
        <w:t xml:space="preserve">tories </w:t>
      </w:r>
      <w:r w:rsidRPr="00253A76">
        <w:t>fra Kravspecifikationen</w:t>
      </w:r>
      <w:sdt>
        <w:sdtPr>
          <w:id w:val="714622822"/>
          <w:citation/>
        </w:sdtPr>
        <w:sdtEnd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 xml:space="preserve">, ud fra hvilke </w:t>
      </w:r>
      <w:r w:rsidR="005F3A41">
        <w:t>u</w:t>
      </w:r>
      <w:r w:rsidR="005F3A41" w:rsidRPr="00253A76">
        <w:t xml:space="preserve">ser </w:t>
      </w:r>
      <w:r w:rsidR="005F3A41">
        <w:t>s</w:t>
      </w:r>
      <w:r w:rsidR="005F3A41" w:rsidRPr="00253A76">
        <w:t xml:space="preserve">tories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21" w:name="_Toc443577280"/>
      <w:bookmarkStart w:id="22" w:name="_Toc445051114"/>
      <w:r w:rsidRPr="00253A76">
        <w:rPr>
          <w:b/>
        </w:rPr>
        <w:t xml:space="preserve">US2: Finde den </w:t>
      </w:r>
      <w:r w:rsidR="00C2293D" w:rsidRPr="00253A76">
        <w:rPr>
          <w:b/>
        </w:rPr>
        <w:t>billigste forretning for et produkt</w:t>
      </w:r>
      <w:r w:rsidRPr="00253A76">
        <w:rPr>
          <w:b/>
        </w:rPr>
        <w:t xml:space="preserve"> i Pristjek220</w:t>
      </w:r>
      <w:bookmarkEnd w:id="21"/>
      <w:bookmarkEnd w:id="22"/>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3" w:name="_Toc443577286"/>
      <w:bookmarkStart w:id="24" w:name="_Toc445051116"/>
      <w:r w:rsidRPr="00253A76">
        <w:rPr>
          <w:b/>
        </w:rPr>
        <w:t>Find ud af h</w:t>
      </w:r>
      <w:r w:rsidR="00C2293D" w:rsidRPr="00253A76">
        <w:rPr>
          <w:b/>
        </w:rPr>
        <w:t>vor Produkt</w:t>
      </w:r>
      <w:r w:rsidRPr="00253A76">
        <w:rPr>
          <w:b/>
        </w:rPr>
        <w:t>erne fra indkøbslisten kan købes billigst</w:t>
      </w:r>
      <w:bookmarkEnd w:id="23"/>
      <w:bookmarkEnd w:id="24"/>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5" w:name="_Toc443577287"/>
      <w:bookmarkStart w:id="26" w:name="_Toc445051118"/>
      <w:r w:rsidRPr="00CD5E22">
        <w:rPr>
          <w:b/>
        </w:rPr>
        <w:t>US6: Sammenligning af billigste indkøb og indkøb i én forretning</w:t>
      </w:r>
      <w:bookmarkEnd w:id="25"/>
      <w:bookmarkEnd w:id="26"/>
    </w:p>
    <w:p w14:paraId="28769B38" w14:textId="77777777" w:rsidR="009403D3" w:rsidRDefault="009403D3" w:rsidP="009403D3">
      <w:r w:rsidRPr="009F1305">
        <w:rPr>
          <w:b/>
        </w:rPr>
        <w:t>Som</w:t>
      </w:r>
      <w:r>
        <w:t xml:space="preserve"> en forbruger af Pristjek220</w:t>
      </w:r>
    </w:p>
    <w:p w14:paraId="692D6C96" w14:textId="5FD0CF69" w:rsidR="009403D3" w:rsidRDefault="009403D3" w:rsidP="009403D3">
      <w:r w:rsidRPr="009F1305">
        <w:rPr>
          <w:b/>
        </w:rPr>
        <w:t>Vil</w:t>
      </w:r>
      <w:r>
        <w:t xml:space="preserve"> jeg kunne se en sammenligning af hvad prisen er en enkelt forretning og hvor </w:t>
      </w:r>
      <w:r w:rsidR="00FD2428">
        <w:t>produkt</w:t>
      </w:r>
      <w:r>
        <w:t>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37F48DB9"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7" w:name="_Toc443577289"/>
      <w:bookmarkStart w:id="28" w:name="_Toc445051122"/>
      <w:r w:rsidRPr="00253A76">
        <w:rPr>
          <w:b/>
        </w:rPr>
        <w:t>Send indkøbsliste på mail</w:t>
      </w:r>
      <w:bookmarkEnd w:id="27"/>
      <w:bookmarkEnd w:id="28"/>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5E8D65F8" w14:textId="77777777" w:rsidR="00082570" w:rsidRDefault="00082570">
      <w:pPr>
        <w:rPr>
          <w:smallCaps/>
          <w:spacing w:val="5"/>
          <w:sz w:val="24"/>
          <w:szCs w:val="24"/>
        </w:rPr>
      </w:pPr>
      <w:bookmarkStart w:id="29" w:name="_Toc451330298"/>
      <w:bookmarkStart w:id="30" w:name="_Toc451774945"/>
      <w:r>
        <w:br w:type="page"/>
      </w:r>
    </w:p>
    <w:p w14:paraId="48F40AA9" w14:textId="5F2D0E60" w:rsidR="001F53AB" w:rsidRPr="00253A76" w:rsidRDefault="001F53AB" w:rsidP="001F53AB">
      <w:pPr>
        <w:pStyle w:val="Heading3"/>
      </w:pPr>
      <w:r w:rsidRPr="00253A76">
        <w:lastRenderedPageBreak/>
        <w:t>Kvalitetskrav</w:t>
      </w:r>
      <w:bookmarkEnd w:id="29"/>
      <w:bookmarkEnd w:id="30"/>
    </w:p>
    <w:p w14:paraId="5549D407" w14:textId="39140DFA" w:rsidR="001F53AB" w:rsidRPr="00253A76" w:rsidRDefault="001F53AB" w:rsidP="001F53AB">
      <w:r w:rsidRPr="00253A76">
        <w:t>Der er taget et uddrag af de mest relevante kvalitetskrav</w:t>
      </w:r>
      <w:sdt>
        <w:sdtPr>
          <w:id w:val="-397442208"/>
          <w:citation/>
        </w:sdtPr>
        <w:sdtEnd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259477FA" w:rsidR="001F53AB" w:rsidRPr="00253A76" w:rsidRDefault="001F53AB" w:rsidP="001F53AB">
      <w:pPr>
        <w:rPr>
          <w:b/>
        </w:rPr>
      </w:pPr>
      <w:r w:rsidRPr="00253A76">
        <w:rPr>
          <w:b/>
        </w:rPr>
        <w:t>1a: Pristjek220, skal leve op til de krav, som Microsoft, stiller til UX design</w:t>
      </w:r>
      <w:sdt>
        <w:sdtPr>
          <w:rPr>
            <w:b/>
          </w:rPr>
          <w:id w:val="-1350400967"/>
          <w:citation/>
        </w:sdtPr>
        <w:sdtEnd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B834BD">
            <w:rPr>
              <w:b/>
              <w:noProof/>
            </w:rPr>
            <w:t xml:space="preserve"> </w:t>
          </w:r>
          <w:r w:rsidR="00B834BD" w:rsidRPr="00B834BD">
            <w:rPr>
              <w:noProof/>
            </w:rPr>
            <w:t>[3]</w:t>
          </w:r>
          <w:r w:rsidR="002D4132" w:rsidRPr="00253A76">
            <w:rPr>
              <w:b/>
            </w:rPr>
            <w:fldChar w:fldCharType="end"/>
          </w:r>
        </w:sdtContent>
      </w:sdt>
      <w:r w:rsidRPr="00253A76">
        <w:rPr>
          <w:b/>
        </w:rPr>
        <w:t>.</w:t>
      </w:r>
    </w:p>
    <w:p w14:paraId="1C0D34C0" w14:textId="6EC3E557" w:rsidR="001F53AB" w:rsidRPr="00253A76" w:rsidRDefault="00496E7A" w:rsidP="001F53AB">
      <w:r>
        <w:t>Dette er valgt f</w:t>
      </w:r>
      <w:r w:rsidR="001F53AB" w:rsidRPr="00253A76">
        <w:t>or at få en brugergrænseflade der er brugervenlig og som giver en intu</w:t>
      </w:r>
      <w:r>
        <w:t>itiv ide om hvad der skal gøres</w:t>
      </w:r>
      <w:r w:rsidR="001F53AB" w:rsidRPr="00253A76">
        <w:t xml:space="preserve"> som bruger. Der er derfor taget udgangspunkt i de krav, som Microsoft stiller til en desktop applikation, for at overholde en generel standard. </w:t>
      </w:r>
    </w:p>
    <w:p w14:paraId="41AD7A4C" w14:textId="61654EDB" w:rsidR="001F53AB" w:rsidRPr="00253A76" w:rsidRDefault="001F53AB" w:rsidP="001F53AB">
      <w:r w:rsidRPr="00253A76">
        <w:t>For at opfylde de krav, som der stilles fra Microsoft UX design, er tjeklisten</w:t>
      </w:r>
      <w:sdt>
        <w:sdtPr>
          <w:id w:val="-1306006063"/>
          <w:citation/>
        </w:sdtPr>
        <w:sdtEndPr/>
        <w:sdtContent>
          <w:r w:rsidR="002D4132" w:rsidRPr="00253A76">
            <w:fldChar w:fldCharType="begin"/>
          </w:r>
          <w:r w:rsidR="002D4132" w:rsidRPr="00253A76">
            <w:instrText xml:space="preserve"> CITATION Mic161 \l 1030 </w:instrText>
          </w:r>
          <w:r w:rsidR="002D4132" w:rsidRPr="00253A76">
            <w:fldChar w:fldCharType="separate"/>
          </w:r>
          <w:r w:rsidR="00B834BD">
            <w:rPr>
              <w:noProof/>
            </w:rPr>
            <w:t xml:space="preserve"> </w:t>
          </w:r>
          <w:r w:rsidR="00B834BD" w:rsidRPr="00B834BD">
            <w:rPr>
              <w:noProof/>
            </w:rPr>
            <w:t>[4]</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4107131C" w:rsidR="001F53AB" w:rsidRPr="00253A76" w:rsidRDefault="001F53AB" w:rsidP="001F53AB">
      <w:pPr>
        <w:rPr>
          <w:b/>
        </w:rPr>
      </w:pPr>
      <w:r w:rsidRPr="00253A76">
        <w:rPr>
          <w:b/>
        </w:rPr>
        <w:t xml:space="preserve">1b: Pristjek220 skal leve op til </w:t>
      </w:r>
      <w:r w:rsidR="00312EB3">
        <w:rPr>
          <w:b/>
        </w:rPr>
        <w:t>Three</w:t>
      </w:r>
      <w:r w:rsidRPr="00253A76">
        <w:rPr>
          <w:b/>
        </w:rPr>
        <w:t>-</w:t>
      </w:r>
      <w:r w:rsidR="00312EB3">
        <w:rPr>
          <w:b/>
        </w:rPr>
        <w:t>C</w:t>
      </w:r>
      <w:r w:rsidR="00312EB3" w:rsidRPr="00253A76">
        <w:rPr>
          <w:b/>
        </w:rPr>
        <w:t xml:space="preserve">lick </w:t>
      </w:r>
      <w:r w:rsidRPr="00253A76">
        <w:rPr>
          <w:b/>
        </w:rPr>
        <w:t>rule</w:t>
      </w:r>
      <w:sdt>
        <w:sdtPr>
          <w:rPr>
            <w:b/>
          </w:rPr>
          <w:id w:val="-1820258211"/>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1DDCEC69" w14:textId="02D77B4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312EB3">
        <w:t>Three</w:t>
      </w:r>
      <w:r w:rsidRPr="00253A76">
        <w:t>-Click rule, som normalt bruges til hjemmesidenavigation</w:t>
      </w:r>
      <w:r w:rsidR="00BC1874">
        <w:t>.</w:t>
      </w:r>
      <w:r w:rsidRPr="00253A76">
        <w:t xml:space="preserve"> </w:t>
      </w:r>
      <w:r w:rsidR="00BC1874">
        <w:t xml:space="preserve">Denne regel </w:t>
      </w:r>
      <w:r w:rsidR="00BC1874" w:rsidRPr="00253A76">
        <w:t>angiver</w:t>
      </w:r>
      <w:r w:rsidRPr="00253A76">
        <w:t xml:space="preserve"> at der skal kunne navigeres til forskellige funktionaliteter ved brug </w:t>
      </w:r>
      <w:r w:rsidR="00312EB3">
        <w:t>af</w:t>
      </w:r>
      <w:r w:rsidRPr="00253A76">
        <w:t xml:space="preserve"> tre klik.</w:t>
      </w:r>
      <w:r w:rsidR="00BC1874">
        <w:t xml:space="preserve"> </w:t>
      </w:r>
    </w:p>
    <w:p w14:paraId="3F662C38" w14:textId="5E650561" w:rsidR="001F53AB" w:rsidRPr="00253A76" w:rsidRDefault="001F53AB" w:rsidP="001F53AB">
      <w:r w:rsidRPr="00253A76">
        <w:t>Der er i Pristjek220 i navigationen levet op til ”</w:t>
      </w:r>
      <w:r w:rsidR="00312EB3">
        <w:t>Three</w:t>
      </w:r>
      <w:r w:rsidRPr="00253A76">
        <w:t>-</w:t>
      </w:r>
      <w:r w:rsidR="00312EB3">
        <w:t>C</w:t>
      </w:r>
      <w:r w:rsidR="00312EB3" w:rsidRPr="00253A76">
        <w:t>lick</w:t>
      </w:r>
      <w:r w:rsidRPr="00253A76">
        <w:t>” ved at der ingen steder er mere end 3 klik fra hvor man starter til man er ved den ønskede funktionalitet.</w:t>
      </w:r>
    </w:p>
    <w:p w14:paraId="4DBB4366" w14:textId="77777777" w:rsidR="001F53AB" w:rsidRPr="00253A76" w:rsidRDefault="001F53AB" w:rsidP="001F53AB"/>
    <w:p w14:paraId="24157ED7" w14:textId="5A5CDD35" w:rsidR="001F53AB" w:rsidRPr="00253A76" w:rsidRDefault="001F53AB" w:rsidP="001F53AB">
      <w:pPr>
        <w:rPr>
          <w:b/>
        </w:rPr>
      </w:pPr>
      <w:r w:rsidRPr="00253A76">
        <w:rPr>
          <w:b/>
        </w:rPr>
        <w:t xml:space="preserve">1c: Pristjek220 skal leve op til </w:t>
      </w:r>
      <w:r w:rsidR="00312EB3">
        <w:rPr>
          <w:b/>
        </w:rPr>
        <w:t>R</w:t>
      </w:r>
      <w:r w:rsidR="00312EB3" w:rsidRPr="00253A76">
        <w:rPr>
          <w:b/>
        </w:rPr>
        <w:t xml:space="preserve">ule </w:t>
      </w:r>
      <w:r w:rsidRPr="00253A76">
        <w:rPr>
          <w:b/>
        </w:rPr>
        <w:t xml:space="preserve">of </w:t>
      </w:r>
      <w:r w:rsidR="00312EB3">
        <w:rPr>
          <w:b/>
        </w:rPr>
        <w:t>F</w:t>
      </w:r>
      <w:r w:rsidR="00312EB3" w:rsidRPr="00253A76">
        <w:rPr>
          <w:b/>
        </w:rPr>
        <w:t>ive</w:t>
      </w:r>
      <w:sdt>
        <w:sdtPr>
          <w:rPr>
            <w:b/>
          </w:rPr>
          <w:id w:val="-556702904"/>
          <w:citation/>
        </w:sdtPr>
        <w:sdtEnd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r w:rsidR="00312EB3">
        <w:t>R</w:t>
      </w:r>
      <w:r w:rsidR="00312EB3" w:rsidRPr="00253A76">
        <w:t xml:space="preserve">ule </w:t>
      </w:r>
      <w:r w:rsidRPr="00253A76">
        <w:t xml:space="preserve">of </w:t>
      </w:r>
      <w:r w:rsidR="00312EB3">
        <w:t>F</w:t>
      </w:r>
      <w:r w:rsidR="00312EB3" w:rsidRPr="00253A76">
        <w:t>ive</w:t>
      </w:r>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Der er i Pristjek220 i de forskellige menu’er levet op til ”</w:t>
      </w:r>
      <w:r w:rsidR="00312EB3">
        <w:t>R</w:t>
      </w:r>
      <w:r w:rsidR="00312EB3" w:rsidRPr="00253A76">
        <w:t xml:space="preserve">ule </w:t>
      </w:r>
      <w:r w:rsidRPr="00253A76">
        <w:t xml:space="preserve">of </w:t>
      </w:r>
      <w:r w:rsidR="00312EB3">
        <w:t>F</w:t>
      </w:r>
      <w:r w:rsidR="00312EB3" w:rsidRPr="00253A76">
        <w:t>ive</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21013404" w:rsidR="001F53AB" w:rsidRPr="00253A76" w:rsidRDefault="00F6454A" w:rsidP="001F53AB">
      <w:pPr>
        <w:rPr>
          <w:b/>
        </w:rPr>
      </w:pPr>
      <w:r>
        <w:rPr>
          <w:b/>
        </w:rPr>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31" w:name="_Toc451774946"/>
      <w:r w:rsidRPr="00253A76">
        <w:lastRenderedPageBreak/>
        <w:t>Projektgennemførelse</w:t>
      </w:r>
      <w:bookmarkEnd w:id="31"/>
    </w:p>
    <w:p w14:paraId="67C77B9D" w14:textId="11EEFC1E" w:rsidR="00920921" w:rsidRPr="00253A76" w:rsidRDefault="006579BD" w:rsidP="00920921">
      <w:r w:rsidRPr="00253A76">
        <w:t>I dette afsnit vil der blive forklaret hvordan gruppen har gennemført projektet.</w:t>
      </w:r>
      <w:bookmarkStart w:id="32" w:name="_Toc437416182"/>
    </w:p>
    <w:p w14:paraId="2975A32F" w14:textId="77777777" w:rsidR="003D11C8" w:rsidRPr="00253A76" w:rsidRDefault="003D11C8" w:rsidP="003D11C8">
      <w:pPr>
        <w:pStyle w:val="Heading2"/>
      </w:pPr>
      <w:bookmarkStart w:id="33" w:name="_Toc451330300"/>
      <w:bookmarkStart w:id="34" w:name="_Toc451774947"/>
      <w:r w:rsidRPr="00253A76">
        <w:t>Iterativ udvikling</w:t>
      </w:r>
      <w:bookmarkEnd w:id="33"/>
      <w:bookmarkEnd w:id="34"/>
    </w:p>
    <w:p w14:paraId="3E50A158" w14:textId="78C28232" w:rsidR="009209C0" w:rsidRPr="00253A76" w:rsidRDefault="009209C0" w:rsidP="009209C0">
      <w:r w:rsidRPr="00253A76">
        <w:t>Der er besluttet at der skal arbejdes iterativt, derfor har gruppen måtte tage et valg til hvilken arbejdsmetode, der skulle benyttes. Valget lå mellem Scrum</w:t>
      </w:r>
      <w:r w:rsidR="00CF0E2A" w:rsidRPr="00CF0E2A">
        <w:t xml:space="preserve"> </w:t>
      </w:r>
      <w:sdt>
        <w:sdtPr>
          <w:id w:val="1000161304"/>
          <w:citation/>
        </w:sdtPr>
        <w:sdtEndPr/>
        <w:sdtContent>
          <w:r w:rsidR="00CF0E2A">
            <w:fldChar w:fldCharType="begin"/>
          </w:r>
          <w:r w:rsidR="00CF0E2A">
            <w:instrText xml:space="preserve"> CITATION Sch13 \l 1030 </w:instrText>
          </w:r>
          <w:r w:rsidR="00CF0E2A">
            <w:fldChar w:fldCharType="separate"/>
          </w:r>
          <w:r w:rsidR="00B834BD" w:rsidRPr="00B834BD">
            <w:rPr>
              <w:noProof/>
            </w:rPr>
            <w:t>[6]</w:t>
          </w:r>
          <w:r w:rsidR="00CF0E2A">
            <w:fldChar w:fldCharType="end"/>
          </w:r>
        </w:sdtContent>
      </w:sdt>
      <w:r w:rsidRPr="00253A76">
        <w:t xml:space="preserve"> og Kanban</w:t>
      </w:r>
      <w:r w:rsidR="00CF0E2A" w:rsidRPr="00CF0E2A">
        <w:t xml:space="preserve"> </w:t>
      </w:r>
      <w:sdt>
        <w:sdtPr>
          <w:id w:val="-1351563958"/>
          <w:citation/>
        </w:sdtPr>
        <w:sdtEndPr/>
        <w:sdtContent>
          <w:r w:rsidR="00CF0E2A">
            <w:fldChar w:fldCharType="begin"/>
          </w:r>
          <w:r w:rsidR="00CF0E2A">
            <w:instrText xml:space="preserve"> CITATION Dav15 \l 1030 </w:instrText>
          </w:r>
          <w:r w:rsidR="00CF0E2A">
            <w:fldChar w:fldCharType="separate"/>
          </w:r>
          <w:r w:rsidR="00B834BD" w:rsidRPr="00B834BD">
            <w:rPr>
              <w:noProof/>
            </w:rPr>
            <w:t>[7]</w:t>
          </w:r>
          <w:r w:rsidR="00CF0E2A">
            <w:fldChar w:fldCharType="end"/>
          </w:r>
        </w:sdtContent>
      </w:sdt>
      <w:r w:rsidR="00CF0E2A">
        <w:t>.</w:t>
      </w:r>
      <w:r w:rsidRPr="00253A76">
        <w:t xml:space="preserve">. </w:t>
      </w:r>
    </w:p>
    <w:p w14:paraId="364A811D" w14:textId="416DBEB9" w:rsidR="009209C0" w:rsidRPr="00253A76" w:rsidRDefault="009209C0" w:rsidP="009209C0">
      <w:r w:rsidRPr="00253A76">
        <w:t>Begge metoder anvender et taskboard til at organisere det arbejde, der skal laves, så alle medlemmer på teamet kan se, hvad der bliver lavet og af hvem. Den store forskel er dog, at i Kanban er der en begrænsning på hvor mange tasks, der må være aktive ad gangen, og når der er plads, bliver der bare fyldt på fra en product backlog. Hvorimod i Scrum bliver arbejdet opdelt i sprints, og hvert sprint har sit eget taskboard. Disse sprints bliver udfyldt med stories, som nedbrydes til tasks fra en product backlog inden de opstartes, og hvis alle tasks er udført, kan man tilføje flere fra product backloggen, og hvis man ikke når alt føres de videre til næste sprint med højeste prioritet. Generelt set egner Scrum sig bedre til udvikling af systemer, og Kanban fungere bedst til vedligeholdelse af systemer. Scrum sprinten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Kanban kan bugs hurtigt blive givet en prioritet og blive fixet.</w:t>
      </w:r>
    </w:p>
    <w:p w14:paraId="63480EB3" w14:textId="0A3E75A6" w:rsidR="009209C0" w:rsidRPr="00253A76" w:rsidRDefault="009209C0" w:rsidP="009209C0">
      <w:r w:rsidRPr="00253A76">
        <w:t>Udviklingen af Pristjek220 er foregået med Scrum, fordi d</w:t>
      </w:r>
      <w:r w:rsidR="00BC1874">
        <w:t>et er et nyt system der bliver fremstillet</w:t>
      </w:r>
      <w:r w:rsidRPr="00253A76">
        <w:t xml:space="preserve">.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Yderligere har gruppen fra starten hældt mere mod Scrum, både fordi at sådan har arbejdsfaconen været på tidligere semesterprojekter, og alle gruppens medlemmer har gennemført et Scrum kursus på Systematic A/S</w:t>
      </w:r>
      <w:r w:rsidR="00CF0E2A" w:rsidRPr="00CF0E2A">
        <w:t xml:space="preserve"> </w:t>
      </w:r>
      <w:sdt>
        <w:sdtPr>
          <w:id w:val="-825364308"/>
          <w:citation/>
        </w:sdtPr>
        <w:sdtEndPr/>
        <w:sdtContent>
          <w:r w:rsidR="00CF0E2A">
            <w:fldChar w:fldCharType="begin"/>
          </w:r>
          <w:r w:rsidR="00CF0E2A">
            <w:instrText xml:space="preserve"> CITATION Sys16 \l 1030 </w:instrText>
          </w:r>
          <w:r w:rsidR="00CF0E2A">
            <w:fldChar w:fldCharType="separate"/>
          </w:r>
          <w:r w:rsidR="00B834BD" w:rsidRPr="00B834BD">
            <w:rPr>
              <w:noProof/>
            </w:rPr>
            <w:t>[8]</w:t>
          </w:r>
          <w:r w:rsidR="00CF0E2A">
            <w:fldChar w:fldCharType="end"/>
          </w:r>
        </w:sdtContent>
      </w:sdt>
      <w:r w:rsidRPr="00253A76">
        <w:t>.</w:t>
      </w:r>
    </w:p>
    <w:p w14:paraId="74E8C63B" w14:textId="0A1B014C" w:rsidR="009209C0" w:rsidRPr="00253A76" w:rsidRDefault="009209C0" w:rsidP="009209C0">
      <w:r w:rsidRPr="00253A76">
        <w:t xml:space="preserve">Gruppen har afveget fra Scrum standarden og ikke tildelt nogen Scrum master rollen, fordi der hverken var nogen kunde, eller product owner, </w:t>
      </w:r>
      <w:r w:rsidR="00BC1874">
        <w:t>der</w:t>
      </w:r>
      <w:r w:rsidRPr="00253A76">
        <w:t xml:space="preserve"> skulle </w:t>
      </w:r>
      <w:r w:rsidR="00BC1874">
        <w:t>kommunikeres</w:t>
      </w:r>
      <w:r w:rsidRPr="00253A76">
        <w:t xml:space="preserve"> med. Yderligere er der gjort erfaringer med opsætningen af product backloggen, især med fokus på hvordan taskene skulle opskrives. Fra tidligere semestre var gruppen oplært i at et taskboard skulle bestå af mange små opgaver, hvori man ofte kunne rykke en opgave fra in progress til review / done. Men denne gang var det essentielt at taskene skulle give værdi for storien. Fra starten af projektet</w:t>
      </w:r>
      <w:r w:rsidR="00BC1874">
        <w:t>s forløb</w:t>
      </w:r>
      <w:r w:rsidRPr="00253A76">
        <w:t xml:space="preserve"> var det begrænset hvor meget værdi de individuelle tasks gav storien,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storien.</w:t>
      </w:r>
    </w:p>
    <w:p w14:paraId="21B2B737" w14:textId="77777777" w:rsidR="000B3C0C" w:rsidRPr="00253A76" w:rsidRDefault="000B3C0C" w:rsidP="000B3C0C"/>
    <w:p w14:paraId="26DA427A" w14:textId="77777777" w:rsidR="001F53AB" w:rsidRPr="00253A76" w:rsidRDefault="001F53AB" w:rsidP="001F53AB">
      <w:pPr>
        <w:pStyle w:val="Heading2"/>
      </w:pPr>
      <w:bookmarkStart w:id="35" w:name="_Toc451774948"/>
      <w:r w:rsidRPr="00253A76">
        <w:t>Dokumentation af koden</w:t>
      </w:r>
      <w:bookmarkEnd w:id="35"/>
    </w:p>
    <w:p w14:paraId="1E34F93F" w14:textId="7AD7227F" w:rsidR="001F53AB" w:rsidRPr="00253A76" w:rsidRDefault="001F53AB" w:rsidP="001F53AB">
      <w:r w:rsidRPr="00253A76">
        <w:t>En god dokumentation af source koden er værdifuld for projektet</w:t>
      </w:r>
      <w:r w:rsidR="00BC1874">
        <w:t>.</w:t>
      </w:r>
      <w:r w:rsidRPr="00253A76">
        <w:t xml:space="preserve"> </w:t>
      </w:r>
      <w:r w:rsidR="00BC1874">
        <w:t>Den gør at det er</w:t>
      </w:r>
      <w:r w:rsidRPr="00253A76">
        <w:t xml:space="preserve"> let at kunne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 xml:space="preserve">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w:t>
      </w:r>
      <w:r w:rsidRPr="00253A76">
        <w:lastRenderedPageBreak/>
        <w:t xml:space="preserve">man kun behøvede at skrive lidt beskrivende tekst til, og derved ikke selv skulle til at skrive hvilke klasser, metoder og variabler, der eksisterer i koden. </w:t>
      </w:r>
    </w:p>
    <w:p w14:paraId="714A9ED4" w14:textId="646F106C" w:rsidR="001F53AB" w:rsidRPr="00253A76" w:rsidRDefault="001F53AB" w:rsidP="001F53AB">
      <w:r w:rsidRPr="00253A76">
        <w:t>Der er derfor benyttet Sandcastle</w:t>
      </w:r>
      <w:sdt>
        <w:sdtPr>
          <w:id w:val="-880316614"/>
          <w:citation/>
        </w:sdtPr>
        <w:sdtEndPr/>
        <w:sdtContent>
          <w:r w:rsidR="00E03343" w:rsidRPr="00253A76">
            <w:fldChar w:fldCharType="begin"/>
          </w:r>
          <w:r w:rsidR="00E03343" w:rsidRPr="00253A76">
            <w:instrText xml:space="preserve"> CITATION EWS16 \l 1030 </w:instrText>
          </w:r>
          <w:r w:rsidR="00E03343" w:rsidRPr="00253A76">
            <w:fldChar w:fldCharType="separate"/>
          </w:r>
          <w:r w:rsidR="00B834BD">
            <w:rPr>
              <w:noProof/>
            </w:rPr>
            <w:t xml:space="preserve"> </w:t>
          </w:r>
          <w:r w:rsidR="00B834BD" w:rsidRPr="00B834BD">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Sandcastle er, at opsætningen af dokumentationen sker automatisk, og der derved er mindre vedligehold for at holde dokumentationen opdateret. Programmørens eneste ansvar er derfor at skrive sigende kommentarer i koden, til den metode eller lignende der er blevet </w:t>
      </w:r>
      <w:r w:rsidR="00BC1874">
        <w:t>tilføjet</w:t>
      </w:r>
      <w:r w:rsidRPr="00253A76">
        <w:t>.</w:t>
      </w:r>
      <w:r w:rsidR="00B834BD">
        <w:t xml:space="preserve"> Dokumenteringen af projektet kan findes i dokumentationen</w:t>
      </w:r>
      <w:sdt>
        <w:sdtPr>
          <w:id w:val="-813332292"/>
          <w:citation/>
        </w:sdtPr>
        <w:sdtEndPr/>
        <w:sdtContent>
          <w:r w:rsidR="00B834BD">
            <w:fldChar w:fldCharType="begin"/>
          </w:r>
          <w:r w:rsidR="00B834BD">
            <w:instrText xml:space="preserve"> CITATION Gru165 \l 1030 </w:instrText>
          </w:r>
          <w:r w:rsidR="00B834BD">
            <w:fldChar w:fldCharType="separate"/>
          </w:r>
          <w:r w:rsidR="00B834BD">
            <w:rPr>
              <w:noProof/>
            </w:rPr>
            <w:t xml:space="preserve"> </w:t>
          </w:r>
          <w:r w:rsidR="00B834BD" w:rsidRPr="00B834BD">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36" w:name="_Toc451774949"/>
      <w:r w:rsidRPr="00253A76">
        <w:t>Dokumentation af systemarkitektur</w:t>
      </w:r>
      <w:bookmarkEnd w:id="36"/>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SysML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EndPr/>
        <w:sdtContent>
          <w:r w:rsidR="00E03343" w:rsidRPr="00253A76">
            <w:fldChar w:fldCharType="begin"/>
          </w:r>
          <w:r w:rsidR="00E03343" w:rsidRPr="00253A76">
            <w:instrText xml:space="preserve"> CITATION Kru95 \l 1030 </w:instrText>
          </w:r>
          <w:r w:rsidR="00E03343" w:rsidRPr="00253A76">
            <w:fldChar w:fldCharType="separate"/>
          </w:r>
          <w:r w:rsidR="00B834BD">
            <w:rPr>
              <w:noProof/>
            </w:rPr>
            <w:t xml:space="preserve"> </w:t>
          </w:r>
          <w:r w:rsidR="00B834BD" w:rsidRPr="00B834BD">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er logical view, development view, process view og deployment view. </w:t>
      </w:r>
      <w:r w:rsidRPr="00253A76">
        <w:t>Deployment view og process view er ingeniørens tilgangsvinkel til systemet. Kundens tilgang til systemet er fra logical view. Projektledere bruger development view til at se projektet fra. Derudover består modellen også af et sidste view, som omhandler scenarierne i systemet. Disse scenarier beskriver de interaktioner, der finder sted i systemet, og er beskrevet i form af use cases eller user stories. Scenarierne er frigjorte fra de andre views, og bruges til at finde frem til elementerne i arkitekturen, og de fire andre views er derfor illustreret ved hjælp af disse scenarier.</w:t>
      </w:r>
    </w:p>
    <w:p w14:paraId="743B62F6" w14:textId="00666565" w:rsidR="000B3C0C" w:rsidRPr="00253A76" w:rsidRDefault="00A86FF8" w:rsidP="00A86FF8">
      <w:r w:rsidRPr="00253A76">
        <w:t>Fordelen ved at benytte denne model er, at man får en systemarkitektur, der er godt beskrevet fra flere forskellige relevante synspunkter. En stakeholder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process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EndPr/>
        <w:sdtContent>
          <w:r w:rsidR="0007256F">
            <w:fldChar w:fldCharType="begin"/>
          </w:r>
          <w:r w:rsidR="0007256F">
            <w:instrText xml:space="preserve"> CITATION Gru161 \l 1030 </w:instrText>
          </w:r>
          <w:r w:rsidR="0007256F">
            <w:fldChar w:fldCharType="separate"/>
          </w:r>
          <w:r w:rsidR="00B834BD">
            <w:rPr>
              <w:noProof/>
            </w:rPr>
            <w:t xml:space="preserve"> </w:t>
          </w:r>
          <w:r w:rsidR="00B834BD" w:rsidRPr="00B834BD">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37" w:name="_Toc437616724"/>
      <w:bookmarkEnd w:id="32"/>
      <w:r>
        <w:br w:type="page"/>
      </w:r>
    </w:p>
    <w:p w14:paraId="01480CCC" w14:textId="75496227" w:rsidR="008E737F" w:rsidRPr="00253A76" w:rsidRDefault="00902D95" w:rsidP="008E737F">
      <w:pPr>
        <w:pStyle w:val="Heading1"/>
      </w:pPr>
      <w:bookmarkStart w:id="38" w:name="_Toc451774950"/>
      <w:r w:rsidRPr="00253A76">
        <w:lastRenderedPageBreak/>
        <w:t>System</w:t>
      </w:r>
      <w:r w:rsidR="004D25A3" w:rsidRPr="00253A76">
        <w:t>d</w:t>
      </w:r>
      <w:r w:rsidRPr="00253A76">
        <w:t>esign</w:t>
      </w:r>
      <w:bookmarkEnd w:id="38"/>
    </w:p>
    <w:p w14:paraId="4CF64456" w14:textId="77777777" w:rsidR="00A86FF8" w:rsidRPr="00253A76" w:rsidRDefault="00A86FF8" w:rsidP="00A86FF8">
      <w:pPr>
        <w:pStyle w:val="Heading2"/>
      </w:pPr>
      <w:bookmarkStart w:id="39" w:name="_Toc451774951"/>
      <w:r w:rsidRPr="00253A76">
        <w:t>Arkitektur</w:t>
      </w:r>
      <w:bookmarkEnd w:id="39"/>
    </w:p>
    <w:p w14:paraId="1EA86EC3" w14:textId="3F9A1F2A" w:rsidR="00A86FF8" w:rsidRPr="00253A76" w:rsidRDefault="00A86FF8" w:rsidP="00A86FF8">
      <w:r w:rsidRPr="00253A76">
        <w:t>Da arkitekturen af projektet skulle besluttes, blev der valgt at bruge en lagde</w:t>
      </w:r>
      <w:r w:rsidR="003C6D36">
        <w:t xml:space="preserve">lt model. Grunden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så tages en beslutning om, hvor mange lag der skulle inddeles i. Ud fra størrelsen af systemet gav det mest mening at bruge en 3 lagdelt model</w:t>
      </w:r>
      <w:sdt>
        <w:sdtPr>
          <w:id w:val="-1090387246"/>
          <w:citation/>
        </w:sdtPr>
        <w:sdtEndPr/>
        <w:sdtContent>
          <w:r w:rsidR="00DB7C4B" w:rsidRPr="00253A76">
            <w:fldChar w:fldCharType="begin"/>
          </w:r>
          <w:r w:rsidR="00DB7C4B" w:rsidRPr="00253A76">
            <w:instrText xml:space="preserve"> CITATION Mic162 \l 1030 </w:instrText>
          </w:r>
          <w:r w:rsidR="00DB7C4B" w:rsidRPr="00253A76">
            <w:fldChar w:fldCharType="separate"/>
          </w:r>
          <w:r w:rsidR="00B834BD">
            <w:rPr>
              <w:noProof/>
            </w:rPr>
            <w:t xml:space="preserve"> </w:t>
          </w:r>
          <w:r w:rsidR="00B834BD" w:rsidRPr="00B834BD">
            <w:rPr>
              <w:noProof/>
            </w:rPr>
            <w:t>[13]</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F5141A" w:rsidRPr="00253A76">
        <w:t xml:space="preserve">Figur </w:t>
      </w:r>
      <w:r w:rsidR="00F5141A">
        <w:rPr>
          <w:noProof/>
        </w:rPr>
        <w:t>3</w:t>
      </w:r>
      <w:r w:rsidRPr="00253A76">
        <w:fldChar w:fldCharType="end"/>
      </w:r>
      <w:r w:rsidRPr="00253A76">
        <w:t xml:space="preserve">, som viser hvad der sker, når en bruger indtaster i et felt, der kan autofuldføre. Først ændrer brugeren på teksten på GUI’en, hvorefter GUI’en kalder ned på GUI viewmodel, for at den skal udfylde listen. Dette sker i PL, hvorefter der så kaldes en funktion i klassen AutoComplet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2.25pt;height:203.25pt" o:ole="">
            <v:imagedata r:id="rId11" o:title=""/>
          </v:shape>
          <o:OLEObject Type="Embed" ProgID="Visio.Drawing.15" ShapeID="_x0000_i1026" DrawAspect="Content" ObjectID="_1525518853" r:id="rId12"/>
        </w:object>
      </w:r>
    </w:p>
    <w:p w14:paraId="51E122B9" w14:textId="067FAAF1" w:rsidR="00A86FF8" w:rsidRPr="00253A76" w:rsidRDefault="00A86FF8" w:rsidP="00A86FF8">
      <w:pPr>
        <w:pStyle w:val="Caption"/>
      </w:pPr>
      <w:bookmarkStart w:id="40" w:name="_Ref449894462"/>
      <w:r w:rsidRPr="00253A76">
        <w:t xml:space="preserve">Figur </w:t>
      </w:r>
      <w:fldSimple w:instr=" SEQ Figur \* ARABIC ">
        <w:r w:rsidR="00F5141A">
          <w:rPr>
            <w:noProof/>
          </w:rPr>
          <w:t>3</w:t>
        </w:r>
      </w:fldSimple>
      <w:bookmarkEnd w:id="40"/>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F5141A" w:rsidRPr="00253A76">
        <w:t xml:space="preserve">Figur </w:t>
      </w:r>
      <w:r w:rsidR="00F5141A">
        <w:rPr>
          <w:noProof/>
        </w:rPr>
        <w:t>4</w:t>
      </w:r>
      <w:r w:rsidRPr="00253A76">
        <w:fldChar w:fldCharType="end"/>
      </w:r>
      <w:r w:rsidRPr="00253A76">
        <w:t>, som viser et packag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namespace. </w:t>
      </w:r>
    </w:p>
    <w:p w14:paraId="5F3BF758" w14:textId="77777777" w:rsidR="00A86FF8" w:rsidRPr="00253A76" w:rsidRDefault="00A86FF8" w:rsidP="00A86FF8">
      <w:pPr>
        <w:keepNext/>
      </w:pPr>
      <w:r w:rsidRPr="00253A76">
        <w:object w:dxaOrig="17971" w:dyaOrig="10200" w14:anchorId="42B8F75B">
          <v:shape id="_x0000_i1027" type="#_x0000_t75" style="width:481.5pt;height:273pt" o:ole="">
            <v:imagedata r:id="rId13" o:title=""/>
          </v:shape>
          <o:OLEObject Type="Embed" ProgID="Visio.Drawing.15" ShapeID="_x0000_i1027" DrawAspect="Content" ObjectID="_1525518854" r:id="rId14"/>
        </w:object>
      </w:r>
    </w:p>
    <w:p w14:paraId="1A8CDE83" w14:textId="7CA346B4" w:rsidR="00A86FF8" w:rsidRPr="00253A76" w:rsidRDefault="00A86FF8" w:rsidP="00A86FF8">
      <w:pPr>
        <w:pStyle w:val="Caption"/>
      </w:pPr>
      <w:bookmarkStart w:id="41" w:name="_Ref449945580"/>
      <w:r w:rsidRPr="00253A76">
        <w:t xml:space="preserve">Figur </w:t>
      </w:r>
      <w:fldSimple w:instr=" SEQ Figur \* ARABIC ">
        <w:r w:rsidR="00F5141A">
          <w:rPr>
            <w:noProof/>
          </w:rPr>
          <w:t>4</w:t>
        </w:r>
      </w:fldSimple>
      <w:bookmarkEnd w:id="41"/>
      <w:r w:rsidRPr="00253A76">
        <w:t>: Package diagram for Pristjek220</w:t>
      </w:r>
    </w:p>
    <w:p w14:paraId="2940FE84" w14:textId="1D074BDF"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2" w:name="_Toc451356414"/>
      <w:r>
        <w:br w:type="page"/>
      </w:r>
    </w:p>
    <w:p w14:paraId="4EEB554F" w14:textId="6A67B07F" w:rsidR="003D11C8" w:rsidRPr="00253A76" w:rsidRDefault="003D11C8" w:rsidP="003D11C8">
      <w:pPr>
        <w:pStyle w:val="Heading2"/>
      </w:pPr>
      <w:bookmarkStart w:id="43" w:name="_Toc451774952"/>
      <w:r w:rsidRPr="00253A76">
        <w:lastRenderedPageBreak/>
        <w:t>GUI design overvejelser</w:t>
      </w:r>
      <w:bookmarkEnd w:id="42"/>
      <w:bookmarkEnd w:id="43"/>
    </w:p>
    <w:p w14:paraId="681554BA" w14:textId="685564DF" w:rsidR="009209C0" w:rsidRPr="00253A76" w:rsidRDefault="008968F3" w:rsidP="009209C0">
      <w:r>
        <w:t xml:space="preserve">Da </w:t>
      </w:r>
      <w:r w:rsidR="009209C0" w:rsidRPr="00253A76">
        <w:t xml:space="preserve">GUI’en </w:t>
      </w:r>
      <w:r>
        <w:t>skulle designes opstod der</w:t>
      </w:r>
      <w:r w:rsidR="009209C0" w:rsidRPr="00253A76">
        <w:t xml:space="preserve"> et problem op i form af det er svært at unitteste den</w:t>
      </w:r>
      <w:r>
        <w:t>.</w:t>
      </w:r>
      <w:r w:rsidR="009209C0" w:rsidRPr="00253A76">
        <w:t xml:space="preserve"> </w:t>
      </w:r>
      <w:r>
        <w:t>Dette gør at</w:t>
      </w:r>
      <w:r w:rsidR="009209C0" w:rsidRPr="00253A76">
        <w:t xml:space="preserve"> kodens funktionalitet ikke</w:t>
      </w:r>
      <w:r>
        <w:t xml:space="preserve"> kan</w:t>
      </w:r>
      <w:r w:rsidR="009209C0" w:rsidRPr="00253A76">
        <w:t xml:space="preserve"> verificeres, medmindre der anvendes et MVVM</w:t>
      </w:r>
      <w:sdt>
        <w:sdtPr>
          <w:id w:val="1485900729"/>
          <w:citation/>
        </w:sdtPr>
        <w:sdtEndPr/>
        <w:sdtContent>
          <w:r w:rsidR="00CF0E2A">
            <w:fldChar w:fldCharType="begin"/>
          </w:r>
          <w:r w:rsidR="00CF0E2A" w:rsidRPr="00CF0E2A">
            <w:instrText xml:space="preserve"> CITATION Mic12 \l 1033 </w:instrText>
          </w:r>
          <w:r w:rsidR="00CF0E2A">
            <w:fldChar w:fldCharType="separate"/>
          </w:r>
          <w:r w:rsidR="00B834BD">
            <w:rPr>
              <w:noProof/>
            </w:rPr>
            <w:t xml:space="preserve"> </w:t>
          </w:r>
          <w:r w:rsidR="00B834BD" w:rsidRPr="00B834BD">
            <w:rPr>
              <w:noProof/>
            </w:rPr>
            <w:t>[14]</w:t>
          </w:r>
          <w:r w:rsidR="00CF0E2A">
            <w:fldChar w:fldCharType="end"/>
          </w:r>
        </w:sdtContent>
      </w:sdt>
      <w:r w:rsidR="009209C0" w:rsidRPr="00253A76">
        <w:t xml:space="preserve"> pattern. </w:t>
      </w:r>
    </w:p>
    <w:p w14:paraId="156051B8" w14:textId="35507365" w:rsidR="009209C0" w:rsidRPr="00253A76" w:rsidRDefault="009209C0" w:rsidP="009209C0">
      <w:r w:rsidRPr="00253A76">
        <w:t xml:space="preserve">Ved brug af MVVM bliver bindingen mellem GUI’en og buisness logikken, løsnet idet at viewet primært er defineret i XAML filen, med en begrænset code-behind. Ved at binde viewet til en ICommand,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F5141A" w:rsidRPr="00253A76">
        <w:t xml:space="preserve">Figur </w:t>
      </w:r>
      <w:r w:rsidR="00F5141A">
        <w:rPr>
          <w:noProof/>
        </w:rPr>
        <w:t>5</w:t>
      </w:r>
      <w:r w:rsidRPr="00253A76">
        <w:fldChar w:fldCharType="end"/>
      </w:r>
      <w:r w:rsidR="004C040E">
        <w:t>.</w:t>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4" w:name="_Ref451425031"/>
      <w:r w:rsidRPr="00253A76">
        <w:t xml:space="preserve">Figur </w:t>
      </w:r>
      <w:fldSimple w:instr=" SEQ Figur \* ARABIC ">
        <w:r w:rsidR="00F5141A">
          <w:rPr>
            <w:noProof/>
          </w:rPr>
          <w:t>5</w:t>
        </w:r>
      </w:fldSimple>
      <w:bookmarkEnd w:id="44"/>
      <w:r w:rsidRPr="00253A76">
        <w:t xml:space="preserve"> - MVVM model</w:t>
      </w:r>
      <w:r w:rsidR="00274BFC" w:rsidRPr="00274BFC">
        <w:t xml:space="preserve"> </w:t>
      </w:r>
      <w:sdt>
        <w:sdtPr>
          <w:id w:val="2131585371"/>
          <w:citation/>
        </w:sdtPr>
        <w:sdtEndPr/>
        <w:sdtContent>
          <w:r w:rsidR="00274BFC">
            <w:fldChar w:fldCharType="begin"/>
          </w:r>
          <w:r w:rsidR="00274BFC">
            <w:instrText xml:space="preserve"> CITATION Mic12 \l 1030 </w:instrText>
          </w:r>
          <w:r w:rsidR="00274BFC">
            <w:fldChar w:fldCharType="separate"/>
          </w:r>
          <w:r w:rsidR="00B834BD" w:rsidRPr="00B834BD">
            <w:rPr>
              <w:noProof/>
            </w:rPr>
            <w:t>[14]</w:t>
          </w:r>
          <w:r w:rsidR="00274BFC">
            <w:fldChar w:fldCharType="end"/>
          </w:r>
        </w:sdtContent>
      </w:sdt>
      <w:r w:rsidR="00274BFC" w:rsidRPr="00253A76" w:rsidDel="00274BFC">
        <w:rPr>
          <w:rStyle w:val="FootnoteReference"/>
        </w:rPr>
        <w:t xml:space="preserve"> </w:t>
      </w:r>
    </w:p>
    <w:p w14:paraId="785C5D99" w14:textId="76973F0A" w:rsidR="009209C0" w:rsidRPr="00253A76" w:rsidRDefault="008968F3" w:rsidP="009209C0">
      <w:r>
        <w:t>For eksempel kan en forretningsmanager</w:t>
      </w:r>
      <w:r w:rsidR="00FD2428">
        <w:t xml:space="preserve"> tilføje et</w:t>
      </w:r>
      <w:r w:rsidR="009209C0" w:rsidRPr="00253A76">
        <w:t xml:space="preserve"> ny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xml:space="preserve">’, tager view modellen navnet og prisen og forsøger at sende dette videre til modellen. Hvis dette er succesfuldt, bliver </w:t>
      </w:r>
      <w:r w:rsidR="00FD2428">
        <w:t>produktet</w:t>
      </w:r>
      <w:r w:rsidR="009209C0" w:rsidRPr="00253A76">
        <w:t xml:space="preserve"> gemt i databasen og en bekræftelsestekst bliver sat, som et label i GUI’en er bindet til, og derved kan forretningsmanageren se at hans </w:t>
      </w:r>
      <w:r w:rsidR="00FD2428">
        <w:t>produkt</w:t>
      </w:r>
      <w:r w:rsidR="009209C0" w:rsidRPr="00253A76">
        <w:t xml:space="preserve"> tilføjelse var en succes.</w:t>
      </w:r>
    </w:p>
    <w:p w14:paraId="0A7FAD6C" w14:textId="77777777" w:rsidR="009209C0" w:rsidRPr="00253A76" w:rsidRDefault="009209C0" w:rsidP="009209C0">
      <w:r w:rsidRPr="00253A76">
        <w:t>Fordi at MVVM laver en opdeling af GUI’en i et view og en viewmodel, er det muligt for teamet at arbejde på begge ting, uden at skulle frygte at ødelægge hinandens kode. Ved at indsætte en driver imellem viewet og viewmodellen, bliver det muligt at unit teste GUI’en.</w:t>
      </w:r>
    </w:p>
    <w:p w14:paraId="5F2CBF01" w14:textId="11E7E07D" w:rsidR="009209C0" w:rsidRPr="00253A76" w:rsidRDefault="009209C0" w:rsidP="009209C0">
      <w:r w:rsidRPr="00253A76">
        <w:t>En anden fordel ved MVVM er, at hvis der i Pristjek220 ønskes at den generede indkøbsliste skal vise prisen i både kroner og euro, så er view modellen oplagt til dette. En view model’s primære opgave er at tage dataen fra modellen og formatere det således at det tilpasser viewet’s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5" w:name="_Toc451774953"/>
      <w:r w:rsidRPr="00253A76">
        <w:lastRenderedPageBreak/>
        <w:t>Pristjek220 Database</w:t>
      </w:r>
      <w:bookmarkEnd w:id="45"/>
    </w:p>
    <w:p w14:paraId="6E51244D" w14:textId="24FA185B" w:rsidR="00A002FB" w:rsidRPr="00253A76" w:rsidRDefault="00A002FB" w:rsidP="000B3C0C">
      <w:pPr>
        <w:pStyle w:val="Heading3"/>
      </w:pPr>
      <w:bookmarkStart w:id="46" w:name="_Toc451774954"/>
      <w:r w:rsidRPr="00253A76">
        <w:t>Design af databasen</w:t>
      </w:r>
      <w:bookmarkEnd w:id="46"/>
    </w:p>
    <w:p w14:paraId="306EE6D0" w14:textId="2BC526A2" w:rsidR="000740A3" w:rsidRPr="00253A76" w:rsidRDefault="000740A3" w:rsidP="000740A3">
      <w:r w:rsidRPr="00253A76">
        <w:t>I Pristjek220’s database er der fire forskellige entiteter</w:t>
      </w:r>
      <w:r w:rsidR="00736436">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w:t>
      </w:r>
      <w:r w:rsidR="008968F3">
        <w:t>er, er</w:t>
      </w:r>
      <w:r w:rsidRPr="00253A76">
        <w:t xml:space="preserve"> det i Pristjek220 nødvendigt at have en property til produktets pris på relationen mellem forretningen o</w:t>
      </w:r>
      <w:r w:rsidR="008968F3">
        <w:t>g produktet. Denne property</w:t>
      </w:r>
      <w:r w:rsidRPr="00253A76">
        <w:t xml:space="preserve"> indeholde</w:t>
      </w:r>
      <w:r w:rsidR="008968F3">
        <w:t>r</w:t>
      </w:r>
      <w:r w:rsidRPr="00253A76">
        <w:t xml:space="preserve">, hvad prisen for produktet er i lige præcis den forretning, det tilhører. </w:t>
      </w:r>
    </w:p>
    <w:p w14:paraId="2999858B" w14:textId="58DDEB55"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HasA oprettet i Pristjek220. HasA har derfor en property til prisen, samt en relation til en forretning og et produkt, for at binde de to entiteter sammen. Derved kan Pristjek220 håndtere, at en ny forretning åbner og oprette HasA entiteter til de produkter, som er i den nye forretnings sortiment. Ligeledes, hvis en forretning får et nyt produkt i deres sortiment, vil der blive oprettet en HasA entitet mellem forretningen og produktet. Denne håndtering gør samtidig, at der kun skal være én udgave af hvert produkt og af hver forretning, da der kan bindes mange HasA entiteter mellem dem. Modellen for databasen kan ses på </w:t>
      </w:r>
      <w:r w:rsidRPr="00253A76">
        <w:fldChar w:fldCharType="begin"/>
      </w:r>
      <w:r w:rsidRPr="00253A76">
        <w:instrText xml:space="preserve"> REF _Ref451169042 \h </w:instrText>
      </w:r>
      <w:r w:rsidRPr="00253A76">
        <w:fldChar w:fldCharType="separate"/>
      </w:r>
      <w:r w:rsidR="00F5141A" w:rsidRPr="00253A76">
        <w:t xml:space="preserve">Figur </w:t>
      </w:r>
      <w:r w:rsidR="00F5141A">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0740A3">
      <w:pPr>
        <w:pStyle w:val="Caption"/>
      </w:pPr>
      <w:bookmarkStart w:id="47" w:name="_Ref451169042"/>
      <w:r w:rsidRPr="00253A76">
        <w:t xml:space="preserve">Figur </w:t>
      </w:r>
      <w:fldSimple w:instr=" SEQ Figur \* ARABIC ">
        <w:r w:rsidR="00F5141A">
          <w:rPr>
            <w:noProof/>
          </w:rPr>
          <w:t>6</w:t>
        </w:r>
      </w:fldSimple>
      <w:bookmarkEnd w:id="47"/>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0740A3">
      <w:pPr>
        <w:pStyle w:val="Caption"/>
        <w:keepNext/>
      </w:pPr>
      <w:bookmarkStart w:id="48" w:name="_Ref451168793"/>
      <w:r w:rsidRPr="00253A76">
        <w:t xml:space="preserve">Tabel </w:t>
      </w:r>
      <w:fldSimple w:instr=" SEQ Tabel \* ARABIC ">
        <w:r w:rsidR="00F5141A">
          <w:rPr>
            <w:noProof/>
          </w:rPr>
          <w:t>2</w:t>
        </w:r>
      </w:fldSimple>
      <w:bookmarkEnd w:id="48"/>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F5141A" w:rsidRPr="00253A76">
        <w:t xml:space="preserve">Tabel </w:t>
      </w:r>
      <w:r w:rsidR="00F5141A">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Admin,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49" w:name="_Toc451774955"/>
      <w:r w:rsidRPr="00253A76">
        <w:t>Databaseadgang</w:t>
      </w:r>
      <w:bookmarkEnd w:id="49"/>
      <w:r w:rsidRPr="00253A76">
        <w:t xml:space="preserve"> </w:t>
      </w:r>
    </w:p>
    <w:p w14:paraId="0DBE9A84" w14:textId="5CF92B4B"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6DA2484E"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EndPr/>
        <w:sdtContent>
          <w:r w:rsidR="006D13B2">
            <w:fldChar w:fldCharType="begin"/>
          </w:r>
          <w:r w:rsidR="006D13B2" w:rsidRPr="006D13B2">
            <w:instrText xml:space="preserve"> CITATION Mic16x \l 2057 </w:instrText>
          </w:r>
          <w:r w:rsidR="006D13B2">
            <w:fldChar w:fldCharType="separate"/>
          </w:r>
          <w:r w:rsidR="00B834BD">
            <w:rPr>
              <w:noProof/>
            </w:rPr>
            <w:t xml:space="preserve"> </w:t>
          </w:r>
          <w:r w:rsidR="00B834BD" w:rsidRPr="00B834BD">
            <w:rPr>
              <w:noProof/>
            </w:rPr>
            <w:t>[15]</w:t>
          </w:r>
          <w:r w:rsidR="006D13B2">
            <w:fldChar w:fldCharType="end"/>
          </w:r>
        </w:sdtContent>
      </w:sdt>
      <w:r w:rsidRPr="00253A76">
        <w:t xml:space="preserve"> for at separere BLL fra DAL. De</w:t>
      </w:r>
      <w:r w:rsidR="0007544F">
        <w:t>t gjorde det muligt a</w:t>
      </w:r>
      <w:r w:rsidRPr="00253A76">
        <w:t>t isolere BLL, så det kunne unit testes</w:t>
      </w:r>
      <w:r w:rsidR="0007544F">
        <w:t>,</w:t>
      </w:r>
      <w:r w:rsidRPr="00253A76">
        <w:t xml:space="preserve"> da repositoriet kan substitueres</w:t>
      </w:r>
      <w:r w:rsidR="0007544F">
        <w:t xml:space="preserve"> ud</w:t>
      </w:r>
      <w:r w:rsidRPr="00253A76">
        <w:t>. Repository pattern kommer dog stadig med den ulempe, at det så har en hård binding ned til databasen, og ikke kan isoleres fra den. Derfor er det ikke blevet unit testet, men er i stedet blevet integrationstestet med databasen. Udover at lave en separation mellem BLL og DAL giver repositoriet også den fordel, at den laver et abstraktionslag til databasen, hvor man på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pt;height:264.75pt" o:ole="">
            <v:imagedata r:id="rId17" o:title="" cropbottom="17895f" cropleft="38397f"/>
          </v:shape>
          <o:OLEObject Type="Embed" ProgID="Visio.Drawing.15" ShapeID="_x0000_i1028" DrawAspect="Content" ObjectID="_1525518855" r:id="rId18"/>
        </w:object>
      </w:r>
    </w:p>
    <w:p w14:paraId="309139DE" w14:textId="171E256A" w:rsidR="000740A3" w:rsidRPr="00253A76" w:rsidRDefault="000740A3" w:rsidP="000740A3">
      <w:pPr>
        <w:pStyle w:val="Caption"/>
      </w:pPr>
      <w:bookmarkStart w:id="50" w:name="_Ref449952644"/>
      <w:r w:rsidRPr="00253A76">
        <w:t xml:space="preserve">Figur </w:t>
      </w:r>
      <w:fldSimple w:instr=" SEQ Figur \* ARABIC ">
        <w:r w:rsidR="00F5141A">
          <w:rPr>
            <w:noProof/>
          </w:rPr>
          <w:t>7</w:t>
        </w:r>
      </w:fldSimple>
      <w:bookmarkEnd w:id="50"/>
      <w:r w:rsidRPr="00253A76">
        <w:t>: Implementering af Repository pattern i Pristjek220.</w:t>
      </w:r>
    </w:p>
    <w:p w14:paraId="4E65D6DC" w14:textId="572A8D63"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F5141A" w:rsidRPr="00253A76">
        <w:t xml:space="preserve">Figur </w:t>
      </w:r>
      <w:r w:rsidR="00F5141A">
        <w:rPr>
          <w:noProof/>
        </w:rPr>
        <w:t>7</w:t>
      </w:r>
      <w:r w:rsidRPr="00253A76">
        <w:fldChar w:fldCharType="end"/>
      </w:r>
      <w:r w:rsidR="0007544F">
        <w:t xml:space="preserve"> kan det</w:t>
      </w:r>
      <w:r w:rsidRPr="00253A76">
        <w:t xml:space="preserve"> ses, hvordan Repository pattern’et er blevet implementeret i Pristjek220. 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 for at undgå duplikeret kode. Unit</w:t>
      </w:r>
      <w:r w:rsidR="00C45054">
        <w:t>O</w:t>
      </w:r>
      <w:r w:rsidRPr="00253A76">
        <w:t>fWork er lavet som et access point til repositoriesne fra BLL. Det samler alle repositoriesne i en klasse så administrationen og forbruger ikke skal have alle repositoriesne med når de oprettes. Derudover giver UnitOfWork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1" w:name="_Toc451334736"/>
      <w:bookmarkStart w:id="52" w:name="_Toc451774956"/>
      <w:bookmarkStart w:id="53" w:name="_Toc437616735"/>
      <w:bookmarkEnd w:id="37"/>
      <w:r w:rsidRPr="00253A76">
        <w:t>Produkt beskrivelse</w:t>
      </w:r>
      <w:bookmarkEnd w:id="51"/>
      <w:bookmarkEnd w:id="52"/>
    </w:p>
    <w:p w14:paraId="163A7ED2" w14:textId="27D2BD93"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først blive gennemgået den fælles funktionalitet mellem forbruger- og administrationsapplikationen. Derefter blive</w:t>
      </w:r>
      <w:r w:rsidR="00094D90">
        <w:t xml:space="preserve">r </w:t>
      </w:r>
      <w:r w:rsidR="009C6150">
        <w:t>forbrugerapplikationen</w:t>
      </w:r>
      <w:r w:rsidRPr="00253A76">
        <w:t xml:space="preserve"> og </w:t>
      </w:r>
      <w:r w:rsidR="009C6150">
        <w:t>efterfølgende</w:t>
      </w:r>
      <w:r w:rsidRPr="00253A76">
        <w:t xml:space="preserve"> administrations</w:t>
      </w:r>
      <w:r w:rsidR="009C6150">
        <w:t>applikationen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 og derefter</w:t>
      </w:r>
      <w:r w:rsidR="009C6150">
        <w:t xml:space="preserve"> omkring</w:t>
      </w:r>
      <w:r w:rsidRPr="00253A76">
        <w:t xml:space="preserve"> forretningsmanageren.</w:t>
      </w:r>
      <w:r w:rsidR="001A2CB3">
        <w:t xml:space="preserve"> Der kan findes en brugermanual i dokumentationen</w:t>
      </w:r>
      <w:sdt>
        <w:sdtPr>
          <w:id w:val="-883940539"/>
          <w:citation/>
        </w:sdtPr>
        <w:sdtEndPr/>
        <w:sdtContent>
          <w:r w:rsidR="0007256F">
            <w:fldChar w:fldCharType="begin"/>
          </w:r>
          <w:r w:rsidR="0007256F">
            <w:instrText xml:space="preserve"> CITATION Gru162 \l 1030 </w:instrText>
          </w:r>
          <w:r w:rsidR="0007256F">
            <w:fldChar w:fldCharType="separate"/>
          </w:r>
          <w:r w:rsidR="00B834BD">
            <w:rPr>
              <w:noProof/>
            </w:rPr>
            <w:t xml:space="preserve"> </w:t>
          </w:r>
          <w:r w:rsidR="00B834BD" w:rsidRPr="00B834BD">
            <w:rPr>
              <w:noProof/>
            </w:rPr>
            <w:t>[16]</w:t>
          </w:r>
          <w:r w:rsidR="0007256F">
            <w:fldChar w:fldCharType="end"/>
          </w:r>
        </w:sdtContent>
      </w:sdt>
      <w:r w:rsidR="001A2CB3">
        <w:t>, som beskriver hvordan applikationen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54" w:name="_Toc451334737"/>
      <w:bookmarkStart w:id="55" w:name="_Toc451774957"/>
      <w:r w:rsidRPr="00253A76">
        <w:t>Delte funktionaliteter</w:t>
      </w:r>
      <w:bookmarkEnd w:id="54"/>
      <w:bookmarkEnd w:id="55"/>
    </w:p>
    <w:p w14:paraId="05A88950" w14:textId="67B6C490"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1A2CB3" w:rsidRPr="00150289" w:rsidRDefault="001A2CB3" w:rsidP="00641A06">
                              <w:pPr>
                                <w:pStyle w:val="Caption"/>
                                <w:rPr>
                                  <w:sz w:val="20"/>
                                  <w:szCs w:val="20"/>
                                </w:rPr>
                              </w:pPr>
                              <w:bookmarkStart w:id="56" w:name="_Ref451432786"/>
                              <w:r>
                                <w:t xml:space="preserve">Figur </w:t>
                              </w:r>
                              <w:fldSimple w:instr=" SEQ Figur \* ARABIC ">
                                <w:r>
                                  <w:rPr>
                                    <w:noProof/>
                                  </w:rPr>
                                  <w:t>8</w:t>
                                </w:r>
                              </w:fldSimple>
                              <w:bookmarkEnd w:id="56"/>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1A2CB3" w:rsidRPr="00150289" w:rsidRDefault="001A2CB3" w:rsidP="00641A06">
                        <w:pPr>
                          <w:pStyle w:val="Caption"/>
                          <w:rPr>
                            <w:sz w:val="20"/>
                            <w:szCs w:val="20"/>
                          </w:rPr>
                        </w:pPr>
                        <w:bookmarkStart w:id="58" w:name="_Ref451432786"/>
                        <w:r>
                          <w:t xml:space="preserve">Figur </w:t>
                        </w:r>
                        <w:fldSimple w:instr=" SEQ Figur \* ARABIC ">
                          <w:r>
                            <w:rPr>
                              <w:noProof/>
                            </w:rPr>
                            <w:t>8</w:t>
                          </w:r>
                        </w:fldSimple>
                        <w:bookmarkEnd w:id="58"/>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F5141A">
        <w:t xml:space="preserve">Figur </w:t>
      </w:r>
      <w:r w:rsidR="00F5141A">
        <w:rPr>
          <w:noProof/>
        </w:rPr>
        <w:t>8</w:t>
      </w:r>
      <w:r w:rsidR="002A5677" w:rsidRPr="00253A76">
        <w:fldChar w:fldCharType="end"/>
      </w:r>
      <w:r w:rsidRPr="00253A76">
        <w:t xml:space="preserve"> viser er der blevet skrevet ”cho”, hvor autofuldførelse så anbefaler de tre første produkter der starter med ”cho”,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7" w:name="_Toc451334738"/>
      <w:bookmarkStart w:id="58" w:name="_Toc451774958"/>
      <w:r w:rsidRPr="00253A76">
        <w:t>Forbruger</w:t>
      </w:r>
      <w:bookmarkEnd w:id="57"/>
      <w:bookmarkEnd w:id="58"/>
    </w:p>
    <w:p w14:paraId="1D22AEEA" w14:textId="03C32B73"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1A2CB3" w:rsidRPr="00D976A7" w:rsidRDefault="001A2CB3" w:rsidP="00641A06">
                              <w:pPr>
                                <w:pStyle w:val="Caption"/>
                                <w:jc w:val="left"/>
                              </w:pPr>
                              <w:bookmarkStart w:id="59"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59"/>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1A2CB3" w:rsidRPr="00D976A7" w:rsidRDefault="001A2CB3" w:rsidP="00641A06">
                        <w:pPr>
                          <w:pStyle w:val="Caption"/>
                          <w:jc w:val="left"/>
                        </w:pPr>
                        <w:bookmarkStart w:id="62"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2"/>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kan der ses et udsnit af brugerinterfacet for indkøbslisten, som det ser ud i Pristjek220.</w:t>
      </w:r>
    </w:p>
    <w:p w14:paraId="569D19BA" w14:textId="5F953368"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009C6150">
        <w:t xml:space="preserve"> kan det</w:t>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60"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0"/>
      <w:r w:rsidRPr="00253A76">
        <w:t>, hvor der tages højde for de forretninger der er tjekket af.</w:t>
      </w:r>
    </w:p>
    <w:p w14:paraId="63F0E2CA" w14:textId="6C4928BC" w:rsidR="00641A06" w:rsidRPr="00253A76" w:rsidRDefault="007957FA"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1A2CB3" w:rsidRPr="006301E1" w:rsidRDefault="001A2CB3" w:rsidP="00641A06">
                              <w:pPr>
                                <w:pStyle w:val="Caption"/>
                                <w:jc w:val="left"/>
                              </w:pPr>
                              <w:bookmarkStart w:id="61" w:name="_Ref451179560"/>
                              <w:r w:rsidRPr="006301E1">
                                <w:t xml:space="preserve">Figur </w:t>
                              </w:r>
                              <w:fldSimple w:instr=" SEQ Figur \* ARABIC ">
                                <w:r>
                                  <w:rPr>
                                    <w:noProof/>
                                  </w:rPr>
                                  <w:t>10</w:t>
                                </w:r>
                              </w:fldSimple>
                              <w:bookmarkEnd w:id="61"/>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1A2CB3" w:rsidRPr="006301E1" w:rsidRDefault="001A2CB3" w:rsidP="00641A06">
                        <w:pPr>
                          <w:pStyle w:val="Caption"/>
                          <w:jc w:val="left"/>
                        </w:pPr>
                        <w:bookmarkStart w:id="65" w:name="_Ref451179560"/>
                        <w:r w:rsidRPr="006301E1">
                          <w:t xml:space="preserve">Figur </w:t>
                        </w:r>
                        <w:fldSimple w:instr=" SEQ Figur \* ARABIC ">
                          <w:r>
                            <w:rPr>
                              <w:noProof/>
                            </w:rPr>
                            <w:t>10</w:t>
                          </w:r>
                        </w:fldSimple>
                        <w:bookmarkEnd w:id="65"/>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F5141A" w:rsidRPr="00D976A7">
        <w:t xml:space="preserve">Figur </w:t>
      </w:r>
      <w:r w:rsidR="00F5141A">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F5141A">
        <w:t xml:space="preserve">Figur </w:t>
      </w:r>
      <w:r w:rsidR="00F5141A">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2A6E9F">
        <w:t xml:space="preserve"> </w:t>
      </w:r>
      <w:r w:rsidR="00641A06" w:rsidRPr="00253A76">
        <w:t xml:space="preserve">vises hvad det koster at købe det hele i en </w:t>
      </w:r>
      <w:r w:rsidR="00306505">
        <w:t>forretning</w:t>
      </w:r>
      <w:r w:rsidR="00641A06" w:rsidRPr="00253A76">
        <w:t xml:space="preserve">.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641A06" w:rsidRPr="00253A76">
        <w:t xml:space="preserve">, kan der klikkes på de enkelte produkters forretninger og derved skifte til en </w:t>
      </w:r>
      <w:r w:rsidR="00641A06" w:rsidRPr="00253A76">
        <w:lastRenderedPageBreak/>
        <w:t>anden forretning at handle</w:t>
      </w:r>
      <w:r w:rsidR="009209C0" w:rsidRPr="00253A76">
        <w:t xml:space="preserve"> </w:t>
      </w:r>
      <w:r w:rsidR="00641A06" w:rsidRPr="00253A76">
        <w:t xml:space="preserve">det produkt i. Derved udregner Pristjek220 en ny genereret indkøbsliste. Der er i den genereret </w:t>
      </w:r>
      <w:r w:rsidR="009C6150">
        <w:rPr>
          <w:noProof/>
          <w:lang w:eastAsia="da-DK"/>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2" w:name="_Ref451457461"/>
                              <w:r>
                                <w:t xml:space="preserve">Figur </w:t>
                              </w:r>
                              <w:fldSimple w:instr=" SEQ Figur \* ARABIC ">
                                <w:r>
                                  <w:rPr>
                                    <w:noProof/>
                                  </w:rPr>
                                  <w:t>11</w:t>
                                </w:r>
                              </w:fldSimple>
                              <w:bookmarkEnd w:id="62"/>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7" w:name="_Ref451457461"/>
                        <w:r>
                          <w:t xml:space="preserve">Figur </w:t>
                        </w:r>
                        <w:fldSimple w:instr=" SEQ Figur \* ARABIC ">
                          <w:r>
                            <w:rPr>
                              <w:noProof/>
                            </w:rPr>
                            <w:t>11</w:t>
                          </w:r>
                        </w:fldSimple>
                        <w:bookmarkEnd w:id="67"/>
                        <w:r>
                          <w:t xml:space="preserve">: bespareelse i genereret indkøbsliste og sende E-mail </w:t>
                        </w:r>
                      </w:p>
                    </w:txbxContent>
                  </v:textbox>
                </v:shape>
                <w10:wrap type="square"/>
              </v:group>
            </w:pict>
          </mc:Fallback>
        </mc:AlternateContent>
      </w:r>
      <w:r w:rsidR="009C6150">
        <w:rPr>
          <w:noProof/>
          <w:lang w:eastAsia="da-DK"/>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1A2CB3" w:rsidRPr="00FA79C0" w:rsidRDefault="001A2CB3" w:rsidP="002A6E9F">
                              <w:pPr>
                                <w:pStyle w:val="Caption"/>
                                <w:rPr>
                                  <w:noProof/>
                                  <w:sz w:val="20"/>
                                  <w:szCs w:val="20"/>
                                </w:rPr>
                              </w:pPr>
                              <w:bookmarkStart w:id="63" w:name="_Ref451457438"/>
                              <w:r>
                                <w:t xml:space="preserve">Figur </w:t>
                              </w:r>
                              <w:fldSimple w:instr=" SEQ Figur \* ARABIC ">
                                <w:r>
                                  <w:rPr>
                                    <w:noProof/>
                                  </w:rPr>
                                  <w:t>12</w:t>
                                </w:r>
                              </w:fldSimple>
                              <w:bookmarkEnd w:id="63"/>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1A2CB3" w:rsidRPr="00FA79C0" w:rsidRDefault="001A2CB3" w:rsidP="002A6E9F">
                        <w:pPr>
                          <w:pStyle w:val="Caption"/>
                          <w:rPr>
                            <w:noProof/>
                            <w:sz w:val="20"/>
                            <w:szCs w:val="20"/>
                          </w:rPr>
                        </w:pPr>
                        <w:bookmarkStart w:id="69" w:name="_Ref451457438"/>
                        <w:r>
                          <w:t xml:space="preserve">Figur </w:t>
                        </w:r>
                        <w:fldSimple w:instr=" SEQ Figur \* ARABIC ">
                          <w:r>
                            <w:rPr>
                              <w:noProof/>
                            </w:rPr>
                            <w:t>12</w:t>
                          </w:r>
                        </w:fldSimple>
                        <w:bookmarkEnd w:id="69"/>
                        <w:r>
                          <w:t>: Genereret indkøbsliste</w:t>
                        </w:r>
                      </w:p>
                    </w:txbxContent>
                  </v:textbox>
                </v:shape>
                <w10:wrap type="square"/>
              </v:group>
            </w:pict>
          </mc:Fallback>
        </mc:AlternateContent>
      </w:r>
      <w:r w:rsidR="00641A06" w:rsidRPr="00253A76">
        <w:t>indkøbsliste mulighed 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837691"/>
                <wp:effectExtent l="0" t="0" r="0" b="0"/>
                <wp:wrapSquare wrapText="bothSides"/>
                <wp:docPr id="25" name="Group 25"/>
                <wp:cNvGraphicFramePr/>
                <a:graphic xmlns:a="http://schemas.openxmlformats.org/drawingml/2006/main">
                  <a:graphicData uri="http://schemas.microsoft.com/office/word/2010/wordprocessingGroup">
                    <wpg:wgp>
                      <wpg:cNvGrpSpPr/>
                      <wpg:grpSpPr>
                        <a:xfrm>
                          <a:off x="0" y="0"/>
                          <a:ext cx="1374140" cy="1837691"/>
                          <a:chOff x="0" y="0"/>
                          <a:chExt cx="1374140" cy="1837694"/>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554991"/>
                          </a:xfrm>
                          <a:prstGeom prst="rect">
                            <a:avLst/>
                          </a:prstGeom>
                          <a:solidFill>
                            <a:prstClr val="white"/>
                          </a:solidFill>
                          <a:ln>
                            <a:noFill/>
                          </a:ln>
                          <a:effectLst/>
                        </wps:spPr>
                        <wps:txbx>
                          <w:txbxContent>
                            <w:p w14:paraId="5DA96EBC" w14:textId="718DC6EA" w:rsidR="001A2CB3" w:rsidRPr="0036405C" w:rsidRDefault="001A2CB3" w:rsidP="00082570">
                              <w:pPr>
                                <w:pStyle w:val="Caption"/>
                                <w:jc w:val="left"/>
                              </w:pPr>
                              <w:bookmarkStart w:id="64" w:name="_Ref451181933"/>
                              <w:r>
                                <w:t xml:space="preserve">Figur </w:t>
                              </w:r>
                              <w:fldSimple w:instr=" SEQ Figur \* ARABIC ">
                                <w:r>
                                  <w:rPr>
                                    <w:noProof/>
                                  </w:rPr>
                                  <w:t>13</w:t>
                                </w:r>
                              </w:fldSimple>
                              <w:bookmarkEnd w:id="64"/>
                              <w:r>
                                <w:t>: Pristje</w:t>
                              </w:r>
                              <w:r w:rsidR="00082570">
                                <w:t>k</w:t>
                              </w:r>
                              <w:r>
                                <w:t>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44.7pt;z-index:251710464;mso-position-horizontal-relative:margin" coordsize="13741,183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type id="_x0000_t202" coordsize="21600,21600" o:spt="202" path="m,l,21600r21600,l21600,xe">
                  <v:stroke joinstyle="miter"/>
                  <v:path gradientshapeok="t" o:connecttype="rect"/>
                </v:shapetype>
                <v:shape id="Text Box 23" o:spid="_x0000_s1043" type="#_x0000_t202" style="position:absolute;left:1978;top:12827;width:9481;height:55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1A2CB3" w:rsidRPr="0036405C" w:rsidRDefault="001A2CB3" w:rsidP="00082570">
                        <w:pPr>
                          <w:pStyle w:val="Caption"/>
                          <w:jc w:val="left"/>
                        </w:pPr>
                        <w:bookmarkStart w:id="65" w:name="_Ref451181933"/>
                        <w:r>
                          <w:t xml:space="preserve">Figur </w:t>
                        </w:r>
                        <w:fldSimple w:instr=" SEQ Figur \* ARABIC ">
                          <w:r>
                            <w:rPr>
                              <w:noProof/>
                            </w:rPr>
                            <w:t>13</w:t>
                          </w:r>
                        </w:fldSimple>
                        <w:bookmarkEnd w:id="65"/>
                        <w:r>
                          <w:t>: Pristje</w:t>
                        </w:r>
                        <w:r w:rsidR="00082570">
                          <w:t>k</w:t>
                        </w:r>
                        <w:r>
                          <w:t>220 søg efter produkt</w:t>
                        </w:r>
                      </w:p>
                    </w:txbxContent>
                  </v:textbox>
                </v:shape>
                <w10:wrap type="square" anchorx="margin"/>
              </v:group>
            </w:pict>
          </mc:Fallback>
        </mc:AlternateContent>
      </w:r>
    </w:p>
    <w:p w14:paraId="1BE53ED7" w14:textId="1DE98C7E" w:rsidR="00641A06" w:rsidRDefault="004414C2" w:rsidP="002A6E9F">
      <w:pPr>
        <w:keepNext/>
      </w:pPr>
      <w:r w:rsidRPr="00253A76">
        <w:t>I forbruger</w:t>
      </w:r>
      <w:r w:rsidR="00641A06" w:rsidRPr="00253A76">
        <w:t xml:space="preserve">applikationen er der også mulighed for at søge efter et produkt. Pristjek220 viser så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F5141A">
        <w:t xml:space="preserve">Figur </w:t>
      </w:r>
      <w:r w:rsidR="00F5141A">
        <w:rPr>
          <w:noProof/>
        </w:rPr>
        <w:t>13</w:t>
      </w:r>
      <w:r w:rsidR="00641A06" w:rsidRPr="00253A76">
        <w:fldChar w:fldCharType="end"/>
      </w:r>
      <w:r w:rsidR="00641A06" w:rsidRPr="00253A76">
        <w:t xml:space="preserve"> er der blevet søgt efter </w:t>
      </w:r>
      <w:r w:rsidR="009C6150">
        <w:t xml:space="preserve">produktet </w:t>
      </w:r>
      <w:r w:rsidR="00641A06" w:rsidRPr="00253A76">
        <w:t xml:space="preserve">”banan”, hvor Pristjek220 viser hvor </w:t>
      </w:r>
      <w:r w:rsidR="009C6150">
        <w:t>”</w:t>
      </w:r>
      <w:r w:rsidR="00641A06" w:rsidRPr="00253A76">
        <w:t>banan</w:t>
      </w:r>
      <w:r w:rsidR="009C6150">
        <w:t>”</w:t>
      </w:r>
      <w:r w:rsidR="00641A06" w:rsidRPr="00253A76">
        <w:t xml:space="preserve">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66" w:name="_Toc451334739"/>
      <w:bookmarkStart w:id="67" w:name="_Toc451774959"/>
      <w:r w:rsidRPr="00253A76">
        <w:t>Administration</w:t>
      </w:r>
      <w:bookmarkEnd w:id="66"/>
      <w:bookmarkEnd w:id="67"/>
    </w:p>
    <w:p w14:paraId="10D487DE" w14:textId="68F5F48F" w:rsidR="00641A06" w:rsidRPr="00253A76" w:rsidRDefault="00082570" w:rsidP="00641A06">
      <w:r w:rsidRPr="00253A76">
        <w:rPr>
          <w:noProof/>
          <w:lang w:eastAsia="da-DK"/>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1A2CB3" w:rsidRPr="006A7E53" w:rsidRDefault="001A2CB3" w:rsidP="00641A06">
                              <w:pPr>
                                <w:pStyle w:val="Caption"/>
                                <w:rPr>
                                  <w:rFonts w:eastAsiaTheme="minorHAnsi"/>
                                </w:rPr>
                              </w:pPr>
                              <w:bookmarkStart w:id="68" w:name="_Ref451184104"/>
                              <w:r>
                                <w:t xml:space="preserve">Figur </w:t>
                              </w:r>
                              <w:fldSimple w:instr=" SEQ Figur \* ARABIC ">
                                <w:r>
                                  <w:rPr>
                                    <w:noProof/>
                                  </w:rPr>
                                  <w:t>14</w:t>
                                </w:r>
                              </w:fldSimple>
                              <w:bookmarkEnd w:id="6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1A2CB3" w:rsidRPr="006A7E53" w:rsidRDefault="001A2CB3" w:rsidP="00641A06">
                        <w:pPr>
                          <w:pStyle w:val="Caption"/>
                          <w:rPr>
                            <w:rFonts w:eastAsiaTheme="minorHAnsi"/>
                          </w:rPr>
                        </w:pPr>
                        <w:bookmarkStart w:id="69" w:name="_Ref451184104"/>
                        <w:r>
                          <w:t xml:space="preserve">Figur </w:t>
                        </w:r>
                        <w:fldSimple w:instr=" SEQ Figur \* ARABIC ">
                          <w:r>
                            <w:rPr>
                              <w:noProof/>
                            </w:rPr>
                            <w:t>14</w:t>
                          </w:r>
                        </w:fldSimple>
                        <w:bookmarkEnd w:id="69"/>
                        <w:r>
                          <w:t>: Pristjek220 Login</w:t>
                        </w:r>
                      </w:p>
                    </w:txbxContent>
                  </v:textbox>
                </v:shape>
                <w10:wrap type="square" anchorx="margin"/>
              </v:group>
            </w:pict>
          </mc:Fallback>
        </mc:AlternateContent>
      </w:r>
      <w:r w:rsidR="00641A06" w:rsidRPr="00253A76">
        <w:t>Ad</w:t>
      </w:r>
      <w:r w:rsidR="004414C2" w:rsidRPr="00253A76">
        <w:t>ministrations</w:t>
      </w:r>
      <w:r w:rsidR="00641A06" w:rsidRPr="00253A76">
        <w:t xml:space="preserve">applikationen består af to dele, administrator og forretningsmanager. Når </w:t>
      </w:r>
      <w:r w:rsidR="00CA1539">
        <w:t>a</w:t>
      </w:r>
      <w:r w:rsidR="00CA1539" w:rsidRPr="00253A76">
        <w:t xml:space="preserve">dministrationsapplikationen </w:t>
      </w:r>
      <w:r w:rsidR="00641A06" w:rsidRPr="00253A76">
        <w:t xml:space="preserve">bliver startet, kommer der en login skærm. Derfra kan man logge ind som Administrator eller Forretningsmanager, login vinduet ses på </w:t>
      </w:r>
      <w:r w:rsidR="00641A06" w:rsidRPr="00253A76">
        <w:fldChar w:fldCharType="begin"/>
      </w:r>
      <w:r w:rsidR="00641A06" w:rsidRPr="00253A76">
        <w:instrText xml:space="preserve"> REF _Ref451184104 \h </w:instrText>
      </w:r>
      <w:r w:rsidR="00641A06" w:rsidRPr="00253A76">
        <w:fldChar w:fldCharType="separate"/>
      </w:r>
      <w:r w:rsidR="00F5141A">
        <w:t xml:space="preserve">Figur </w:t>
      </w:r>
      <w:r w:rsidR="00F5141A">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70" w:name="_Toc451334740"/>
      <w:bookmarkStart w:id="71" w:name="_Toc451774960"/>
      <w:r w:rsidRPr="00253A76">
        <w:t>Administrator</w:t>
      </w:r>
      <w:bookmarkEnd w:id="70"/>
      <w:bookmarkEnd w:id="71"/>
    </w:p>
    <w:p w14:paraId="01434ADA" w14:textId="5348704C" w:rsidR="00641A06" w:rsidRPr="00253A76" w:rsidRDefault="00082570" w:rsidP="00641A06">
      <w:r w:rsidRPr="00253A76">
        <w:rPr>
          <w:noProof/>
          <w:lang w:eastAsia="da-DK"/>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1A2CB3" w:rsidRPr="00EA4292" w:rsidRDefault="001A2CB3" w:rsidP="004C040E">
                              <w:pPr>
                                <w:pStyle w:val="Caption"/>
                                <w:jc w:val="left"/>
                                <w:rPr>
                                  <w:rFonts w:eastAsiaTheme="minorHAnsi"/>
                                </w:rPr>
                              </w:pPr>
                              <w:bookmarkStart w:id="72" w:name="_Ref451184214"/>
                              <w:r>
                                <w:t xml:space="preserve">Figur </w:t>
                              </w:r>
                              <w:fldSimple w:instr=" SEQ Figur \* ARABIC ">
                                <w:r>
                                  <w:rPr>
                                    <w:noProof/>
                                  </w:rPr>
                                  <w:t>15</w:t>
                                </w:r>
                              </w:fldSimple>
                              <w:bookmarkEnd w:id="7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1A2CB3" w:rsidRPr="00EA4292" w:rsidRDefault="001A2CB3" w:rsidP="004C040E">
                        <w:pPr>
                          <w:pStyle w:val="Caption"/>
                          <w:jc w:val="left"/>
                          <w:rPr>
                            <w:rFonts w:eastAsiaTheme="minorHAnsi"/>
                          </w:rPr>
                        </w:pPr>
                        <w:bookmarkStart w:id="73" w:name="_Ref451184214"/>
                        <w:r>
                          <w:t xml:space="preserve">Figur </w:t>
                        </w:r>
                        <w:fldSimple w:instr=" SEQ Figur \* ARABIC ">
                          <w:r>
                            <w:rPr>
                              <w:noProof/>
                            </w:rPr>
                            <w:t>15</w:t>
                          </w:r>
                        </w:fldSimple>
                        <w:bookmarkEnd w:id="7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 forretningsnavn og kodeord, derefter kan man trykke </w:t>
      </w:r>
      <w:r w:rsidR="009C6150">
        <w:t>”T</w:t>
      </w:r>
      <w:r w:rsidR="00641A06" w:rsidRPr="00253A76">
        <w:t>ilføj forretning</w:t>
      </w:r>
      <w:r w:rsidR="009C6150">
        <w:t>”</w:t>
      </w:r>
      <w:r w:rsidR="00641A06" w:rsidRPr="00253A76">
        <w:t xml:space="preserve">, som kan ses på </w:t>
      </w:r>
      <w:r w:rsidR="00641A06" w:rsidRPr="00253A76">
        <w:fldChar w:fldCharType="begin"/>
      </w:r>
      <w:r w:rsidR="00641A06" w:rsidRPr="00253A76">
        <w:instrText xml:space="preserve"> REF _Ref451184214 \h </w:instrText>
      </w:r>
      <w:r w:rsidR="00641A06" w:rsidRPr="00253A76">
        <w:fldChar w:fldCharType="separate"/>
      </w:r>
      <w:r w:rsidR="00F5141A">
        <w:t xml:space="preserve">Figur </w:t>
      </w:r>
      <w:r w:rsidR="00F5141A">
        <w:rPr>
          <w:noProof/>
        </w:rPr>
        <w:t>15</w:t>
      </w:r>
      <w:r w:rsidR="00641A06" w:rsidRPr="00253A76">
        <w:fldChar w:fldCharType="end"/>
      </w:r>
      <w:r w:rsidR="00641A06" w:rsidRPr="00253A76">
        <w:t>. H</w:t>
      </w:r>
      <w:r w:rsidR="009C6150">
        <w:t>er</w:t>
      </w:r>
      <w:r w:rsidR="00641A06" w:rsidRPr="00253A76">
        <w:t>efter</w:t>
      </w:r>
      <w:r w:rsidR="009C6150">
        <w:t xml:space="preserve"> bliver</w:t>
      </w:r>
      <w:r w:rsidR="00641A06" w:rsidRPr="00253A76">
        <w:t xml:space="preserve"> Fakta tilføjet til Pristjek220, og man kan logge ind med Fakta og det tilhørende kodeord.</w:t>
      </w:r>
    </w:p>
    <w:p w14:paraId="0D9B4CE3" w14:textId="0E847641"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1A2CB3" w:rsidRDefault="001A2CB3" w:rsidP="004C040E">
                              <w:pPr>
                                <w:pStyle w:val="Caption"/>
                                <w:jc w:val="left"/>
                              </w:pPr>
                              <w:bookmarkStart w:id="74" w:name="_Ref451183867"/>
                              <w:r>
                                <w:t xml:space="preserve">Figur </w:t>
                              </w:r>
                              <w:fldSimple w:instr=" SEQ Figur \* ARABIC ">
                                <w:r>
                                  <w:rPr>
                                    <w:noProof/>
                                  </w:rPr>
                                  <w:t>16</w:t>
                                </w:r>
                              </w:fldSimple>
                              <w:bookmarkEnd w:id="74"/>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1A2CB3" w:rsidRDefault="001A2CB3" w:rsidP="004C040E">
                        <w:pPr>
                          <w:pStyle w:val="Caption"/>
                          <w:jc w:val="left"/>
                        </w:pPr>
                        <w:bookmarkStart w:id="75" w:name="_Ref451183867"/>
                        <w:r>
                          <w:t xml:space="preserve">Figur </w:t>
                        </w:r>
                        <w:fldSimple w:instr=" SEQ Figur \* ARABIC ">
                          <w:r>
                            <w:rPr>
                              <w:noProof/>
                            </w:rPr>
                            <w:t>16</w:t>
                          </w:r>
                        </w:fldSimple>
                        <w:bookmarkEnd w:id="7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w:t>
      </w:r>
      <w:r w:rsidR="009C6150">
        <w:t>M</w:t>
      </w:r>
      <w:r w:rsidRPr="00253A76">
        <w:t xml:space="preserve">an indtaster en forretning der skal fjernes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er det Fakta der er ved at blive fjernet</w:t>
      </w:r>
      <w:r w:rsidR="009C6150">
        <w:t xml:space="preserve"> fra Pristjek220</w:t>
      </w:r>
      <w:r w:rsidRPr="00253A76">
        <w:t xml:space="preserve">. </w:t>
      </w:r>
      <w:bookmarkStart w:id="76" w:name="_GoBack"/>
      <w:bookmarkEnd w:id="76"/>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77" w:name="_Toc451334741"/>
      <w:r>
        <w:br w:type="page"/>
      </w:r>
    </w:p>
    <w:p w14:paraId="5DD02C28" w14:textId="52BD70CD" w:rsidR="00641A06" w:rsidRPr="00253A76" w:rsidRDefault="00641A06" w:rsidP="00641A06">
      <w:pPr>
        <w:pStyle w:val="Heading3"/>
      </w:pPr>
      <w:bookmarkStart w:id="78" w:name="_Toc451774961"/>
      <w:r w:rsidRPr="00253A76">
        <w:lastRenderedPageBreak/>
        <w:t>Forretningsmanager</w:t>
      </w:r>
      <w:bookmarkEnd w:id="77"/>
      <w:bookmarkEnd w:id="78"/>
    </w:p>
    <w:p w14:paraId="163AEE99" w14:textId="0AB943EE"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1A2CB3" w:rsidRPr="00771931" w:rsidRDefault="001A2CB3" w:rsidP="00641A06">
                              <w:pPr>
                                <w:pStyle w:val="Caption"/>
                                <w:rPr>
                                  <w:rFonts w:eastAsiaTheme="minorHAnsi"/>
                                </w:rPr>
                              </w:pPr>
                              <w:bookmarkStart w:id="79" w:name="_Ref451185070"/>
                              <w:r>
                                <w:t xml:space="preserve">Figur </w:t>
                              </w:r>
                              <w:fldSimple w:instr=" SEQ Figur \* ARABIC ">
                                <w:r>
                                  <w:rPr>
                                    <w:noProof/>
                                  </w:rPr>
                                  <w:t>17</w:t>
                                </w:r>
                              </w:fldSimple>
                              <w:bookmarkEnd w:id="79"/>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1A2CB3" w:rsidRPr="00771931" w:rsidRDefault="001A2CB3" w:rsidP="00641A06">
                        <w:pPr>
                          <w:pStyle w:val="Caption"/>
                          <w:rPr>
                            <w:rFonts w:eastAsiaTheme="minorHAnsi"/>
                          </w:rPr>
                        </w:pPr>
                        <w:bookmarkStart w:id="85" w:name="_Ref451185070"/>
                        <w:r>
                          <w:t xml:space="preserve">Figur </w:t>
                        </w:r>
                        <w:fldSimple w:instr=" SEQ Figur \* ARABIC ">
                          <w:r>
                            <w:rPr>
                              <w:noProof/>
                            </w:rPr>
                            <w:t>17</w:t>
                          </w:r>
                        </w:fldSimple>
                        <w:bookmarkEnd w:id="85"/>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F5141A">
        <w:t xml:space="preserve">Figur </w:t>
      </w:r>
      <w:r w:rsidR="00F5141A">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r w:rsidR="009C6150">
        <w:t>te</w:t>
      </w:r>
      <w:r w:rsidRPr="00253A76">
        <w:t>.</w:t>
      </w:r>
    </w:p>
    <w:p w14:paraId="6DE024EB" w14:textId="6D880CC5"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1A2CB3" w:rsidRPr="00737F85" w:rsidRDefault="001A2CB3" w:rsidP="00641A06">
                              <w:pPr>
                                <w:pStyle w:val="Caption"/>
                                <w:rPr>
                                  <w:rFonts w:eastAsiaTheme="minorHAnsi"/>
                                </w:rPr>
                              </w:pPr>
                              <w:bookmarkStart w:id="80"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0"/>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1A2CB3" w:rsidRPr="00737F85" w:rsidRDefault="001A2CB3" w:rsidP="00641A06">
                        <w:pPr>
                          <w:pStyle w:val="Caption"/>
                          <w:rPr>
                            <w:rFonts w:eastAsiaTheme="minorHAnsi"/>
                          </w:rPr>
                        </w:pPr>
                        <w:bookmarkStart w:id="8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7"/>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 kan der til enhver tid ændres på prisen for produktet, hvis der </w:t>
      </w:r>
      <w:r w:rsidR="00C45054">
        <w:t>f.eks.</w:t>
      </w:r>
      <w:r w:rsidRPr="00253A76">
        <w:t xml:space="preserve"> er tilbud. Herefter vil der blive vist et pop-up vindue med </w:t>
      </w:r>
      <w:r w:rsidR="009C6150" w:rsidRPr="00253A76">
        <w:t>bekræft</w:t>
      </w:r>
      <w:r w:rsidR="009C6150">
        <w:t>els</w:t>
      </w:r>
      <w:r w:rsidR="009C6150" w:rsidRPr="00253A76">
        <w:t>e</w:t>
      </w:r>
      <w:r w:rsidRPr="00253A76">
        <w:t xml:space="preserve"> af ændringen af prisen.</w:t>
      </w:r>
    </w:p>
    <w:p w14:paraId="4AF53432" w14:textId="177B21C9"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1A2CB3" w:rsidRPr="00DD6D69" w:rsidRDefault="001A2CB3" w:rsidP="004C040E">
                              <w:pPr>
                                <w:pStyle w:val="Caption"/>
                                <w:jc w:val="left"/>
                                <w:rPr>
                                  <w:rFonts w:eastAsiaTheme="minorHAnsi"/>
                                </w:rPr>
                              </w:pPr>
                              <w:bookmarkStart w:id="81" w:name="_Ref451185744"/>
                              <w:r>
                                <w:t xml:space="preserve">Figur </w:t>
                              </w:r>
                              <w:fldSimple w:instr=" SEQ Figur \* ARABIC ">
                                <w:r>
                                  <w:rPr>
                                    <w:noProof/>
                                  </w:rPr>
                                  <w:t>19</w:t>
                                </w:r>
                              </w:fldSimple>
                              <w:bookmarkEnd w:id="81"/>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1A2CB3" w:rsidRPr="00DD6D69" w:rsidRDefault="001A2CB3" w:rsidP="004C040E">
                        <w:pPr>
                          <w:pStyle w:val="Caption"/>
                          <w:jc w:val="left"/>
                          <w:rPr>
                            <w:rFonts w:eastAsiaTheme="minorHAnsi"/>
                          </w:rPr>
                        </w:pPr>
                        <w:bookmarkStart w:id="89" w:name="_Ref451185744"/>
                        <w:r>
                          <w:t xml:space="preserve">Figur </w:t>
                        </w:r>
                        <w:fldSimple w:instr=" SEQ Figur \* ARABIC ">
                          <w:r>
                            <w:rPr>
                              <w:noProof/>
                            </w:rPr>
                            <w:t>19</w:t>
                          </w:r>
                        </w:fldSimple>
                        <w:bookmarkEnd w:id="89"/>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Forretningsmanageren har også muligheden for at fjerne produkter fra sin forretning, hvis f.eks. et produkt udgår af produktion. Hvis man prøver at skrive 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F5141A">
        <w:t xml:space="preserve">Figur </w:t>
      </w:r>
      <w:r w:rsidR="00F5141A">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77777777" w:rsidR="000740A3" w:rsidRPr="00253A76" w:rsidRDefault="000740A3" w:rsidP="000740A3">
      <w:pPr>
        <w:pStyle w:val="Heading1"/>
      </w:pPr>
      <w:bookmarkStart w:id="82" w:name="_Toc451774962"/>
      <w:bookmarkStart w:id="83" w:name="_Toc437416208"/>
      <w:bookmarkStart w:id="84" w:name="_Ref437889408"/>
      <w:bookmarkEnd w:id="53"/>
      <w:r w:rsidRPr="00253A76">
        <w:t>Test af pristjek220</w:t>
      </w:r>
      <w:bookmarkEnd w:id="82"/>
    </w:p>
    <w:p w14:paraId="2224E229" w14:textId="25626C7A" w:rsidR="000740A3" w:rsidRDefault="000740A3" w:rsidP="000740A3">
      <w:r w:rsidRPr="00253A76">
        <w:t xml:space="preserve">For at lave et godt produkt, og sikre at produktet lever op til </w:t>
      </w:r>
      <w:r w:rsidR="00795A90">
        <w:t>P</w:t>
      </w:r>
      <w:r w:rsidRPr="00253A76">
        <w:t xml:space="preserve">roduct </w:t>
      </w:r>
      <w:r w:rsidR="00795A90">
        <w:t>O</w:t>
      </w:r>
      <w:r w:rsidRPr="00253A76">
        <w:t>wner’s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F5141A" w:rsidRPr="00253A76">
        <w:t xml:space="preserve">Figur </w:t>
      </w:r>
      <w:r w:rsidR="00F5141A">
        <w:rPr>
          <w:noProof/>
        </w:rPr>
        <w:t>20</w:t>
      </w:r>
      <w:r w:rsidRPr="00253A76">
        <w:fldChar w:fldCharType="end"/>
      </w:r>
      <w:r w:rsidRPr="00253A76">
        <w:t>, hvor de forskellige teststadier</w:t>
      </w:r>
      <w:r w:rsidR="00332DB1">
        <w:t xml:space="preserve"> kan ses</w:t>
      </w:r>
      <w:r w:rsidRPr="00253A76">
        <w:t>, som er unittest, integrationstest, systemtest, accept 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r w:rsidR="00795A90">
        <w:t>O</w:t>
      </w:r>
      <w:r w:rsidRPr="00253A76">
        <w:t xml:space="preserve">wner beslutter sig for, han ikke vil have. TDD er modsat, </w:t>
      </w:r>
      <w:r w:rsidR="00332DB1">
        <w:t xml:space="preserve">idet </w:t>
      </w:r>
      <w:r w:rsidRPr="00253A76">
        <w:t>der skrives test</w:t>
      </w:r>
      <w:r w:rsidR="00332DB1">
        <w:t>s</w:t>
      </w:r>
      <w:r w:rsidRPr="00253A76">
        <w:t xml:space="preserve"> før man laver features, hvilket giver den fordel, at koden lever op til testenes kravene med det samme.</w:t>
      </w:r>
    </w:p>
    <w:p w14:paraId="362949C5" w14:textId="73DCD5BE" w:rsidR="00F66559" w:rsidRPr="00253A76" w:rsidRDefault="00F66559" w:rsidP="000740A3">
      <w:r>
        <w:t xml:space="preserve">I dette projekt er brugertesten </w:t>
      </w:r>
      <w:r w:rsidR="00332DB1">
        <w:t>brugt som systemtest, og accept</w:t>
      </w:r>
      <w:r>
        <w:t>testen ligger i dokumentationen</w:t>
      </w:r>
      <w:sdt>
        <w:sdtPr>
          <w:id w:val="-2443612"/>
          <w:citation/>
        </w:sdtPr>
        <w:sdtEndPr/>
        <w:sdtContent>
          <w:r w:rsidR="00B834BD">
            <w:fldChar w:fldCharType="begin"/>
          </w:r>
          <w:r w:rsidR="00B834BD">
            <w:instrText xml:space="preserve"> CITATION Gru163 \l 1030 </w:instrText>
          </w:r>
          <w:r w:rsidR="00B834BD">
            <w:fldChar w:fldCharType="separate"/>
          </w:r>
          <w:r w:rsidR="00B834BD">
            <w:rPr>
              <w:noProof/>
            </w:rPr>
            <w:t xml:space="preserve"> </w:t>
          </w:r>
          <w:r w:rsidR="00B834BD" w:rsidRPr="00B834BD">
            <w:rPr>
              <w:noProof/>
            </w:rPr>
            <w:t>[17]</w:t>
          </w:r>
          <w:r w:rsidR="00B834BD">
            <w:fldChar w:fldCharType="end"/>
          </w:r>
        </w:sdtContent>
      </w:sdt>
      <w:r>
        <w:t>.</w:t>
      </w:r>
    </w:p>
    <w:p w14:paraId="7C04FDE8" w14:textId="77777777" w:rsidR="000740A3" w:rsidRPr="00253A76" w:rsidRDefault="000740A3" w:rsidP="000740A3">
      <w:pPr>
        <w:keepNext/>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6D31BA1A" w:rsidR="000740A3" w:rsidRPr="00253A76" w:rsidRDefault="000740A3" w:rsidP="000740A3">
      <w:pPr>
        <w:pStyle w:val="Caption"/>
      </w:pPr>
      <w:bookmarkStart w:id="85" w:name="_Ref451178876"/>
      <w:r w:rsidRPr="00253A76">
        <w:t xml:space="preserve">Figur </w:t>
      </w:r>
      <w:fldSimple w:instr=" SEQ Figur \* ARABIC ">
        <w:r w:rsidR="00F5141A">
          <w:rPr>
            <w:noProof/>
          </w:rPr>
          <w:t>20</w:t>
        </w:r>
      </w:fldSimple>
      <w:bookmarkEnd w:id="85"/>
      <w:r w:rsidRPr="00253A76">
        <w:t>: V-model for udvikling</w:t>
      </w:r>
      <w:r w:rsidR="00332DB1">
        <w:t>en</w:t>
      </w:r>
      <w:r w:rsidRPr="00253A76">
        <w:t xml:space="preserve"> af</w:t>
      </w:r>
      <w:r w:rsidR="00332DB1">
        <w:t xml:space="preserve"> et</w:t>
      </w:r>
      <w:r w:rsidRPr="00253A76">
        <w:t xml:space="preserve"> produkt.</w:t>
      </w:r>
      <w:sdt>
        <w:sdtPr>
          <w:id w:val="-1000192786"/>
          <w:citation/>
        </w:sdtPr>
        <w:sdtEndPr/>
        <w:sdtContent>
          <w:r w:rsidR="002A5677" w:rsidRPr="00253A76">
            <w:fldChar w:fldCharType="begin"/>
          </w:r>
          <w:r w:rsidR="002A5677" w:rsidRPr="00253A76">
            <w:instrText xml:space="preserve"> CITATION Jen16 \l 1030 </w:instrText>
          </w:r>
          <w:r w:rsidR="002A5677" w:rsidRPr="00253A76">
            <w:fldChar w:fldCharType="separate"/>
          </w:r>
          <w:r w:rsidR="00B834BD">
            <w:rPr>
              <w:noProof/>
            </w:rPr>
            <w:t xml:space="preserve"> </w:t>
          </w:r>
          <w:r w:rsidR="00B834BD" w:rsidRPr="00B834BD">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86" w:name="_Toc451774963"/>
      <w:r w:rsidRPr="00253A76">
        <w:lastRenderedPageBreak/>
        <w:t>Unittest</w:t>
      </w:r>
      <w:bookmarkEnd w:id="86"/>
    </w:p>
    <w:p w14:paraId="53D56EAE" w14:textId="1741D01E"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forbrugernes forventninger. Til unittest af Pristjek220 er der blevet benyttet Nunit frameworket og Nsubstitute, til at kunne opstille de forskellige testscenarier, og lave unittestene automatiske. Nsubstitute er også et framework, som bruges til at substituere de forskellige klasser, som klassen, der testes, har relationer til. Derved isoleres klassen fra resten af systemet. Det at automatisere testene giver den fordel</w:t>
      </w:r>
      <w:r w:rsidR="00CB4A8F">
        <w:t>,</w:t>
      </w:r>
      <w:r w:rsidR="000740A3" w:rsidRPr="00253A76">
        <w:t xml:space="preserve"> at programmøren ikke skal bruge tid på at teste manuelt flere gange. Derudover giver automatiske test</w:t>
      </w:r>
      <w:r>
        <w:t>s bedre mulighed</w:t>
      </w:r>
      <w:r w:rsidR="000740A3" w:rsidRPr="00253A76">
        <w:t xml:space="preserve"> for, at koden kan optimeres</w:t>
      </w:r>
      <w:r>
        <w:t xml:space="preserve"> og </w:t>
      </w:r>
      <w:r w:rsidR="00B86A43">
        <w:t>refaktoreres</w:t>
      </w:r>
      <w:r w:rsidR="000740A3" w:rsidRPr="00253A76">
        <w:t xml:space="preserve"> efterhånden</w:t>
      </w:r>
      <w:r>
        <w:t xml:space="preserve"> eller 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87" w:name="_Toc451774964"/>
      <w:r w:rsidRPr="00253A76">
        <w:t>Integrationstest</w:t>
      </w:r>
      <w:bookmarkEnd w:id="87"/>
    </w:p>
    <w:p w14:paraId="4D41B7EE" w14:textId="68BA390B"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F5141A" w:rsidRPr="00253A76">
        <w:t xml:space="preserve">Figur </w:t>
      </w:r>
      <w:r w:rsidR="00F5141A">
        <w:rPr>
          <w:noProof/>
        </w:rPr>
        <w:t>21</w:t>
      </w:r>
      <w:r w:rsidR="004414C2" w:rsidRPr="00253A76">
        <w:fldChar w:fldCharType="end"/>
      </w:r>
      <w:r w:rsidR="004414C2" w:rsidRPr="00253A76">
        <w:t xml:space="preserve"> kan man se et udsnit af Pristjek220’s dependency tree, hvor </w:t>
      </w:r>
      <w:r w:rsidR="00CA1539">
        <w:t>de</w:t>
      </w:r>
      <w:r>
        <w:t>t</w:t>
      </w:r>
      <w:r w:rsidR="00CA1539" w:rsidRPr="00253A76">
        <w:t xml:space="preserve"> </w:t>
      </w:r>
      <w:r w:rsidR="004414C2" w:rsidRPr="00253A76">
        <w:t>kan se</w:t>
      </w:r>
      <w:r w:rsidR="00CA1539">
        <w:t>s</w:t>
      </w:r>
      <w:r w:rsidR="004414C2"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75pt" o:ole="">
            <v:imagedata r:id="rId44" o:title="" croptop="42020f" cropleft="16444f" cropright="23314f"/>
          </v:shape>
          <o:OLEObject Type="Embed" ProgID="Visio.Drawing.15" ShapeID="_x0000_i1029" DrawAspect="Content" ObjectID="_1525518856" r:id="rId45"/>
        </w:object>
      </w:r>
    </w:p>
    <w:p w14:paraId="647A04DA" w14:textId="3A0336BD" w:rsidR="004414C2" w:rsidRPr="00253A76" w:rsidRDefault="004414C2" w:rsidP="004414C2">
      <w:pPr>
        <w:pStyle w:val="Caption"/>
      </w:pPr>
      <w:bookmarkStart w:id="88" w:name="_Ref451344130"/>
      <w:r w:rsidRPr="00253A76">
        <w:t xml:space="preserve">Figur </w:t>
      </w:r>
      <w:fldSimple w:instr=" SEQ Figur \* ARABIC ">
        <w:r w:rsidR="00F5141A">
          <w:rPr>
            <w:noProof/>
          </w:rPr>
          <w:t>21</w:t>
        </w:r>
      </w:fldSimple>
      <w:bookmarkEnd w:id="88"/>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89" w:name="_Toc451774965"/>
      <w:r w:rsidRPr="00253A76">
        <w:lastRenderedPageBreak/>
        <w:t>Code Metrics</w:t>
      </w:r>
      <w:bookmarkEnd w:id="89"/>
    </w:p>
    <w:p w14:paraId="1CE211B1" w14:textId="23A6A4C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w:t>
      </w:r>
      <w:r w:rsidR="0034238B">
        <w:t>et</w:t>
      </w:r>
      <w:r w:rsidR="009209C0" w:rsidRPr="00253A76">
        <w:t xml:space="preserve"> og den cyklomatiske kompleksitet </w:t>
      </w:r>
      <w:r w:rsidR="0034238B">
        <w:t>af</w:t>
      </w:r>
      <w:r w:rsidR="009209C0" w:rsidRPr="00253A76">
        <w:t xml:space="preserve"> de forskellige metoder</w:t>
      </w:r>
      <w:r>
        <w:t>,</w:t>
      </w:r>
      <w:r w:rsidR="009209C0" w:rsidRPr="00253A76">
        <w:t xml:space="preserve"> ved brug af code metrics</w:t>
      </w:r>
      <w:sdt>
        <w:sdtPr>
          <w:id w:val="-1608733576"/>
          <w:citation/>
        </w:sdtPr>
        <w:sdtEndPr/>
        <w:sdtContent>
          <w:r w:rsidR="006D13B2">
            <w:fldChar w:fldCharType="begin"/>
          </w:r>
          <w:r w:rsidR="006D13B2" w:rsidRPr="0056061F">
            <w:instrText xml:space="preserve"> CITATION Mic16z \l 2057 </w:instrText>
          </w:r>
          <w:r w:rsidR="006D13B2">
            <w:fldChar w:fldCharType="separate"/>
          </w:r>
          <w:r w:rsidR="00B834BD">
            <w:rPr>
              <w:noProof/>
            </w:rPr>
            <w:t xml:space="preserve"> </w:t>
          </w:r>
          <w:r w:rsidR="00B834BD" w:rsidRPr="00B834BD">
            <w:rPr>
              <w:noProof/>
            </w:rPr>
            <w:t>[19]</w:t>
          </w:r>
          <w:r w:rsidR="006D13B2">
            <w:fldChar w:fldCharType="end"/>
          </w:r>
        </w:sdtContent>
      </w:sdt>
      <w:r w:rsidR="009209C0" w:rsidRPr="00253A76">
        <w:t xml:space="preserve">. Det er et værktøj, </w:t>
      </w:r>
      <w:r w:rsidR="0034238B">
        <w:t>som viser</w:t>
      </w:r>
      <w:r w:rsidR="009209C0" w:rsidRPr="00253A76">
        <w:t xml:space="preserve"> om koden burde omskrives eller refaktoreres.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ved at holde linjeantallet og den cyklomatiske kompleksitet nede. Der er forsøgt at holde den cyklomatisk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0" w:name="_Toc451774966"/>
      <w:r w:rsidRPr="00253A76">
        <w:t>CI</w:t>
      </w:r>
      <w:bookmarkEnd w:id="90"/>
    </w:p>
    <w:p w14:paraId="6D9716E7" w14:textId="5027A076"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programmøren bruge lang tid på at sidde og vente på, at testene er færdige, før han kan arbejde videre. </w:t>
      </w:r>
    </w:p>
    <w:p w14:paraId="5856880A" w14:textId="0EB46D88" w:rsidR="004414C2" w:rsidRPr="00253A76" w:rsidRDefault="004414C2" w:rsidP="004414C2">
      <w:r w:rsidRPr="00253A76">
        <w:t>Ingeniørhøjskolen har stillet en Jenkins CI server</w:t>
      </w:r>
      <w:sdt>
        <w:sdtPr>
          <w:id w:val="431786492"/>
          <w:citation/>
        </w:sdtPr>
        <w:sdtEndPr/>
        <w:sdtContent>
          <w:r w:rsidR="0056061F">
            <w:fldChar w:fldCharType="begin"/>
          </w:r>
          <w:r w:rsidR="0056061F" w:rsidRPr="0056061F">
            <w:instrText xml:space="preserve"> CITATION Jen16x \l 2057 </w:instrText>
          </w:r>
          <w:r w:rsidR="0056061F">
            <w:fldChar w:fldCharType="separate"/>
          </w:r>
          <w:r w:rsidR="00B834BD">
            <w:rPr>
              <w:noProof/>
            </w:rPr>
            <w:t xml:space="preserve"> </w:t>
          </w:r>
          <w:r w:rsidR="00B834BD" w:rsidRPr="00B834BD">
            <w:rPr>
              <w:noProof/>
            </w:rPr>
            <w:t>[20]</w:t>
          </w:r>
          <w:r w:rsidR="0056061F">
            <w:fldChar w:fldCharType="end"/>
          </w:r>
        </w:sdtContent>
      </w:sdt>
      <w:r w:rsidRPr="00253A76">
        <w:t xml:space="preserve"> til rådighed, som er blevet benyttet gennem udviklingen af Pristjek220. Jenkins er et rigtig godt værktøj, da der spares tid på tests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4414C2">
      <w:pPr>
        <w:pStyle w:val="Caption"/>
      </w:pPr>
      <w:bookmarkStart w:id="91"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F5141A">
        <w:rPr>
          <w:noProof/>
          <w:lang w:val="en-US"/>
        </w:rPr>
        <w:t>22</w:t>
      </w:r>
      <w:r w:rsidRPr="00253A76">
        <w:rPr>
          <w:noProof/>
        </w:rPr>
        <w:fldChar w:fldCharType="end"/>
      </w:r>
      <w:bookmarkEnd w:id="91"/>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End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B834BD">
            <w:rPr>
              <w:noProof/>
              <w:lang w:val="en-GB"/>
            </w:rPr>
            <w:t xml:space="preserve"> </w:t>
          </w:r>
          <w:r w:rsidR="00B834BD" w:rsidRPr="00B834BD">
            <w:rPr>
              <w:noProof/>
              <w:lang w:val="en-GB"/>
            </w:rPr>
            <w:t>[21]</w:t>
          </w:r>
          <w:r w:rsidR="0056061F">
            <w:rPr>
              <w:lang w:val="en-US"/>
            </w:rPr>
            <w:fldChar w:fldCharType="end"/>
          </w:r>
        </w:sdtContent>
      </w:sdt>
    </w:p>
    <w:p w14:paraId="0CB8B470" w14:textId="66667E89" w:rsidR="00503864" w:rsidRDefault="004414C2">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92" w:name="_Toc451774967"/>
      <w:r w:rsidRPr="00253A76">
        <w:lastRenderedPageBreak/>
        <w:t>brugertest</w:t>
      </w:r>
      <w:bookmarkEnd w:id="92"/>
    </w:p>
    <w:p w14:paraId="455E4573" w14:textId="6D360399"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1A2CB3" w:rsidRPr="00E10971" w:rsidRDefault="001A2CB3" w:rsidP="004C040E">
                              <w:pPr>
                                <w:pStyle w:val="Caption"/>
                                <w:jc w:val="left"/>
                              </w:pPr>
                              <w:bookmarkStart w:id="93" w:name="_Ref451427093"/>
                              <w:r>
                                <w:t xml:space="preserve">Figur </w:t>
                              </w:r>
                              <w:fldSimple w:instr=" SEQ Figur \* ARABIC ">
                                <w:r>
                                  <w:rPr>
                                    <w:noProof/>
                                  </w:rPr>
                                  <w:t>23</w:t>
                                </w:r>
                              </w:fldSimple>
                              <w:bookmarkEnd w:id="93"/>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1A2CB3" w:rsidRPr="00E10971" w:rsidRDefault="001A2CB3" w:rsidP="004C040E">
                        <w:pPr>
                          <w:pStyle w:val="Caption"/>
                          <w:jc w:val="left"/>
                        </w:pPr>
                        <w:bookmarkStart w:id="102" w:name="_Ref451427093"/>
                        <w:r>
                          <w:t xml:space="preserve">Figur </w:t>
                        </w:r>
                        <w:fldSimple w:instr=" SEQ Figur \* ARABIC ">
                          <w:r>
                            <w:rPr>
                              <w:noProof/>
                            </w:rPr>
                            <w:t>23</w:t>
                          </w:r>
                        </w:fldSimple>
                        <w:bookmarkEnd w:id="102"/>
                        <w:r>
                          <w:t>: Autofuldførelse med 5 anbefalinger før brugertesten</w:t>
                        </w:r>
                      </w:p>
                    </w:txbxContent>
                  </v:textbox>
                </v:shape>
                <w10:wrap type="square" anchorx="page"/>
              </v:group>
            </w:pict>
          </mc:Fallback>
        </mc:AlternateContent>
      </w:r>
      <w:r w:rsidRPr="00253A76">
        <w:rPr>
          <w:noProof/>
          <w:lang w:eastAsia="da-DK"/>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1A2CB3" w:rsidRPr="00E6118C" w:rsidRDefault="001A2CB3" w:rsidP="004C040E">
                              <w:pPr>
                                <w:pStyle w:val="Caption"/>
                                <w:jc w:val="left"/>
                                <w:rPr>
                                  <w:noProof/>
                                </w:rPr>
                              </w:pPr>
                              <w:bookmarkStart w:id="94" w:name="_Ref451427102"/>
                              <w:r>
                                <w:t xml:space="preserve">Figur </w:t>
                              </w:r>
                              <w:fldSimple w:instr=" SEQ Figur \* ARABIC ">
                                <w:r>
                                  <w:rPr>
                                    <w:noProof/>
                                  </w:rPr>
                                  <w:t>24</w:t>
                                </w:r>
                              </w:fldSimple>
                              <w:bookmarkEnd w:id="94"/>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1A2CB3" w:rsidRPr="00E6118C" w:rsidRDefault="001A2CB3" w:rsidP="004C040E">
                        <w:pPr>
                          <w:pStyle w:val="Caption"/>
                          <w:jc w:val="left"/>
                          <w:rPr>
                            <w:noProof/>
                          </w:rPr>
                        </w:pPr>
                        <w:bookmarkStart w:id="104" w:name="_Ref451427102"/>
                        <w:r>
                          <w:t xml:space="preserve">Figur </w:t>
                        </w:r>
                        <w:fldSimple w:instr=" SEQ Figur \* ARABIC ">
                          <w:r>
                            <w:rPr>
                              <w:noProof/>
                            </w:rPr>
                            <w:t>24</w:t>
                          </w:r>
                        </w:fldSimple>
                        <w:bookmarkEnd w:id="104"/>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EndPr/>
        <w:sdtContent>
          <w:r w:rsidR="00274BFC">
            <w:fldChar w:fldCharType="begin"/>
          </w:r>
          <w:r w:rsidR="00274BFC" w:rsidRPr="00CF0E2A">
            <w:instrText xml:space="preserve"> CITATION NIE14 \l 1033 </w:instrText>
          </w:r>
          <w:r w:rsidR="00274BFC">
            <w:fldChar w:fldCharType="separate"/>
          </w:r>
          <w:r w:rsidR="00B834BD">
            <w:rPr>
              <w:noProof/>
            </w:rPr>
            <w:t xml:space="preserve"> </w:t>
          </w:r>
          <w:r w:rsidR="00B834BD" w:rsidRPr="00B834BD">
            <w:rPr>
              <w:noProof/>
            </w:rPr>
            <w:t>[22]</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w:t>
      </w:r>
      <w:r w:rsidR="00373C17">
        <w:t>n</w:t>
      </w:r>
      <w:r w:rsidR="00F67B97" w:rsidRPr="00253A76">
        <w:t>e til at afprøve produktet, og give værdifuld indsigt i, hvad d</w:t>
      </w:r>
      <w:r w:rsidR="004C7410">
        <w:t>er</w:t>
      </w:r>
      <w:r w:rsidR="00373C17">
        <w:t xml:space="preserve"> udfordrer brugern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sdt>
        <w:sdtPr>
          <w:id w:val="-896654320"/>
          <w:citation/>
        </w:sdtPr>
        <w:sdtEndPr/>
        <w:sdtContent>
          <w:r w:rsidR="00B834BD">
            <w:fldChar w:fldCharType="begin"/>
          </w:r>
          <w:r w:rsidR="00B834BD">
            <w:instrText xml:space="preserve"> CITATION Gru164 \l 1030 </w:instrText>
          </w:r>
          <w:r w:rsidR="00B834BD">
            <w:fldChar w:fldCharType="separate"/>
          </w:r>
          <w:r w:rsidR="00B834BD">
            <w:rPr>
              <w:noProof/>
            </w:rPr>
            <w:t xml:space="preserve"> </w:t>
          </w:r>
          <w:r w:rsidR="00B834BD" w:rsidRPr="00B834BD">
            <w:rPr>
              <w:noProof/>
            </w:rPr>
            <w:t>[23]</w:t>
          </w:r>
          <w:r w:rsidR="00B834BD">
            <w:fldChar w:fldCharType="end"/>
          </w:r>
        </w:sdtContent>
      </w:sdt>
      <w:r w:rsidR="00B834BD">
        <w:t xml:space="preserve">. </w:t>
      </w:r>
      <w:r w:rsidR="00F67B97" w:rsidRPr="00253A76">
        <w:t>Ud fra den feed</w:t>
      </w:r>
      <w:r w:rsidR="004C7410">
        <w:t xml:space="preserve">back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 med for mange forslag, så det blev uoverskueligt. Derfor har gruppen valgt at ændre antallet af produkter, som autofuldførelsen anbefaler, fra fem</w:t>
      </w:r>
      <w:r w:rsidR="00071882">
        <w:t xml:space="preserve"> </w:t>
      </w:r>
      <w:r w:rsidR="00373C17">
        <w:t>forslag</w:t>
      </w:r>
      <w:r w:rsidR="00F67B97" w:rsidRPr="00253A76">
        <w:t xml:space="preserve"> til tre forslag.</w:t>
      </w:r>
    </w:p>
    <w:p w14:paraId="4C9B251E" w14:textId="1D28DA14"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F5141A">
        <w:t xml:space="preserve">Figur </w:t>
      </w:r>
      <w:r w:rsidR="00F5141A">
        <w:rPr>
          <w:noProof/>
        </w:rPr>
        <w:t>23</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F5141A">
        <w:t xml:space="preserve">Figur </w:t>
      </w:r>
      <w:r w:rsidR="00F5141A">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95" w:name="_Ref437987304"/>
      <w:bookmarkStart w:id="96" w:name="_Toc451774968"/>
      <w:r w:rsidRPr="00253A76">
        <w:t>Resultater og diskussion</w:t>
      </w:r>
      <w:bookmarkEnd w:id="83"/>
      <w:bookmarkEnd w:id="84"/>
      <w:bookmarkEnd w:id="95"/>
      <w:bookmarkEnd w:id="96"/>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0DA5FE71"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3111B8D9" w:rsidR="009403D3" w:rsidRDefault="009403D3" w:rsidP="009403D3">
      <w:r>
        <w:t>Der</w:t>
      </w:r>
      <w:r w:rsidR="00071882">
        <w:t xml:space="preserve"> er</w:t>
      </w:r>
      <w:r>
        <w:t xml:space="preserve"> blev</w:t>
      </w:r>
      <w:r w:rsidR="00071882">
        <w:t>et</w:t>
      </w:r>
      <w:r>
        <w:t xml:space="preserve"> benyttet user stories til at opstille de funktionelle krav for projektet, hvilket har fremmet den iterative udvikli</w:t>
      </w:r>
      <w:r w:rsidR="00071882">
        <w:t>ngsproces. Hver user story kan</w:t>
      </w:r>
      <w:r>
        <w:t xml:space="preserve"> meget nemt oversættes til en feature i en product backlog, så de k</w:t>
      </w:r>
      <w:r w:rsidR="00071882">
        <w:t>an</w:t>
      </w:r>
      <w:r>
        <w:t xml:space="preserve"> benyttes </w:t>
      </w:r>
      <w:r>
        <w:lastRenderedPageBreak/>
        <w:t>som stories i et sprint. Det har også været meget effektivt at have den diskussion inden implementeringen, som hører med til user stories. Det har gjort at alle i gruppen var klar over, hvad de forskellige stories indebar</w:t>
      </w:r>
      <w:r w:rsidR="00071882">
        <w:t xml:space="preserve"> inden de skulle implementeres</w:t>
      </w:r>
      <w:r>
        <w:t xml:space="preserve">, </w:t>
      </w:r>
      <w:r w:rsidR="00071882">
        <w:t>hvor</w:t>
      </w:r>
      <w:r>
        <w:t xml:space="preserve">efter </w:t>
      </w:r>
      <w:r w:rsidR="00071882">
        <w:t xml:space="preserve">det </w:t>
      </w:r>
      <w:r>
        <w:t>var nemt at nedbryde storien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5693CAF4"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33B914EF"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97" w:name="_Toc451774969"/>
      <w:r w:rsidRPr="00253A76">
        <w:lastRenderedPageBreak/>
        <w:t>Fremtidig</w:t>
      </w:r>
      <w:r w:rsidR="001C1732" w:rsidRPr="00253A76">
        <w:t>t</w:t>
      </w:r>
      <w:r w:rsidRPr="00253A76">
        <w:t xml:space="preserve"> arbejde</w:t>
      </w:r>
      <w:bookmarkEnd w:id="97"/>
    </w:p>
    <w:p w14:paraId="21770DCB" w14:textId="02D1BCDA" w:rsidR="0074285B" w:rsidRPr="0074285B" w:rsidRDefault="00F060E7" w:rsidP="00F060E7">
      <w:r w:rsidRPr="00253A76">
        <w:t xml:space="preserve">Til videreudvikling af produktet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r kunne derfor ændres, så der f.eks. kunne trykkes tilføj til indkøbslisten, efter man havde søgt efter et produkt, hvorefter der blev skiftet vindue til indkøbslisten, hvor produktet var tilføjet til listen.</w:t>
      </w:r>
    </w:p>
    <w:p w14:paraId="1C5B0610" w14:textId="0A77E966"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Yderligere ville dette give mulighed for at integrere systemet med telefonens GPS, og derved planlægge den korteste rute til alle </w:t>
      </w:r>
      <w:r w:rsidR="00306505">
        <w:t>forretning</w:t>
      </w:r>
      <w:r w:rsidR="00F060E7" w:rsidRPr="00253A76">
        <w:t>erne. Derudover ville</w:t>
      </w:r>
      <w:r>
        <w:t xml:space="preserve"> det</w:t>
      </w:r>
      <w:r w:rsidR="00F060E7" w:rsidRPr="00253A76">
        <w:t xml:space="preserve"> være en hjælp hvis en bruger, gennem Pristjek220, kunne se </w:t>
      </w:r>
      <w:r w:rsidR="00306505">
        <w:t>forretning</w:t>
      </w:r>
      <w:r w:rsidR="00F060E7" w:rsidRPr="00253A76">
        <w:t>er</w:t>
      </w:r>
      <w:r>
        <w:t>nes aktuelle tilbudsaviser og</w:t>
      </w:r>
      <w:r w:rsidR="00F060E7" w:rsidRPr="00253A76">
        <w:t xml:space="preserve"> åbningstider. </w:t>
      </w:r>
      <w:r w:rsidR="004A4C3F">
        <w:t xml:space="preserve">Samtidig ville det også være smart, hvis Pristjek220 kunne tage højde for mængdetilbud. Dette vil sige, at hvis en forbruger skal have 10 bananer, og der er en forretning, der har et tilbud på 10 stk. for 30 kr., skal Pristjek220 kunne håndtere dette. </w:t>
      </w:r>
      <w:r w:rsidR="00F060E7" w:rsidRPr="00253A76">
        <w:t xml:space="preserve">Forbrugeren vil også have mulighed for at begrænse afstanden han ønsker at køre hjemmefra, for at nå alle </w:t>
      </w:r>
      <w:r w:rsidR="00306505">
        <w:t>forretning</w:t>
      </w:r>
      <w:r w:rsidR="00F060E7" w:rsidRPr="00253A76">
        <w:t xml:space="preserve">erne, samt bestemme det maksimale antal </w:t>
      </w:r>
      <w:r w:rsidR="00306505">
        <w:t>forretning</w:t>
      </w:r>
      <w:r w:rsidR="00F060E7" w:rsidRPr="00253A76">
        <w:t>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72A7CF6D"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 således at produkt</w:t>
      </w:r>
      <w:r w:rsidRPr="00253A76">
        <w:t xml:space="preserve">sortimentet bliver opdateret automatisk, og derved gøre det let at styre tilbudspriserne. Derudover vil en metode til at se hele </w:t>
      </w:r>
      <w:r w:rsidR="00C33018" w:rsidRPr="00253A76">
        <w:t>produkt</w:t>
      </w:r>
      <w:r w:rsidRPr="00253A76">
        <w:t>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er hvor disse kriterier er opfyldt. Derved kunne Pristjek220 virkelig lette arbejdet for folk med disse krav, eller allergi</w:t>
      </w:r>
      <w:r w:rsidR="00274BFC">
        <w:t>ker</w:t>
      </w:r>
      <w:r w:rsidRPr="00253A76">
        <w:t>e</w:t>
      </w:r>
      <w:r w:rsidR="00274BFC">
        <w:t>r</w:t>
      </w:r>
      <w:r w:rsidRPr="00253A76">
        <w:t xml:space="preserve">, til deres dagligvare indkøb. </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98" w:name="_Toc451774970"/>
      <w:r w:rsidRPr="00253A76">
        <w:lastRenderedPageBreak/>
        <w:t>Konklusion</w:t>
      </w:r>
      <w:bookmarkEnd w:id="98"/>
    </w:p>
    <w:p w14:paraId="4741AE4D" w14:textId="4A1D46D5"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t xml:space="preserve">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virker rigtig godt sammen med Scrum</w:t>
      </w:r>
      <w:r>
        <w:t>, som er den udviklingsproces som er benyttet gennem projektet, fordi man gennem hvert sprint får færdiggjort en eller flere user stories.</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15589AB4" w:rsidR="009403D3" w:rsidRDefault="009403D3" w:rsidP="009403D3">
      <w:r>
        <w:t>Det er lykke</w:t>
      </w:r>
      <w:r w:rsidR="00306505">
        <w:t>de</w:t>
      </w:r>
      <w:r>
        <w:t xml:space="preserve">s at lave et produkt, som lever op til den vision, der blev sat i starten af projektet. Produktet kan godt komme på marked, i den tilstand som den er i nu. Men Pristjek220 ville være en bedre oplevelse for </w:t>
      </w:r>
      <w:r w:rsidR="00306505">
        <w:t>for</w:t>
      </w:r>
      <w:r>
        <w:t>brugeren eller forretningsmanageren, hvis produktet får flere funktionaliteter</w:t>
      </w:r>
      <w:r w:rsidR="00306505">
        <w:t>,</w:t>
      </w:r>
      <w:r>
        <w:t xml:space="preserve">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p w14:paraId="692CE0DC" w14:textId="77777777" w:rsidR="004A4C3F" w:rsidRDefault="004A4C3F">
      <w:r>
        <w:rPr>
          <w:smallCaps/>
        </w:rPr>
        <w:br w:type="page"/>
      </w:r>
    </w:p>
    <w:bookmarkStart w:id="99" w:name="_Toc451774971" w:displacedByCustomXml="next"/>
    <w:sdt>
      <w:sdtPr>
        <w:rPr>
          <w:smallCaps w:val="0"/>
          <w:spacing w:val="0"/>
          <w:sz w:val="20"/>
          <w:szCs w:val="20"/>
        </w:rPr>
        <w:id w:val="16512492"/>
        <w:docPartObj>
          <w:docPartGallery w:val="Bibliographies"/>
          <w:docPartUnique/>
        </w:docPartObj>
      </w:sdtPr>
      <w:sdtEndPr/>
      <w:sdtContent>
        <w:p w14:paraId="4247D2C9" w14:textId="45D3CB59" w:rsidR="00CF0E2A" w:rsidRDefault="00CF0E2A" w:rsidP="004C040E">
          <w:pPr>
            <w:pStyle w:val="Heading1"/>
          </w:pPr>
          <w:r>
            <w:t>Referencer</w:t>
          </w:r>
          <w:bookmarkEnd w:id="99"/>
        </w:p>
        <w:sdt>
          <w:sdtPr>
            <w:id w:val="-573587230"/>
            <w:bibliography/>
          </w:sdtPr>
          <w:sdtEndPr/>
          <w:sdtContent>
            <w:p w14:paraId="29472383" w14:textId="77777777" w:rsidR="00B834BD" w:rsidRDefault="00CF0E2A" w:rsidP="0007256F">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B834BD" w14:paraId="5C25250C" w14:textId="77777777">
                <w:trPr>
                  <w:divId w:val="1085299582"/>
                  <w:tblCellSpacing w:w="15" w:type="dxa"/>
                </w:trPr>
                <w:tc>
                  <w:tcPr>
                    <w:tcW w:w="50" w:type="pct"/>
                    <w:hideMark/>
                  </w:tcPr>
                  <w:p w14:paraId="22C9D29E" w14:textId="77777777" w:rsidR="00B834BD" w:rsidRDefault="00B834BD" w:rsidP="00B834BD">
                    <w:pPr>
                      <w:pStyle w:val="Bibliography"/>
                      <w:jc w:val="left"/>
                      <w:rPr>
                        <w:noProof/>
                        <w:sz w:val="24"/>
                        <w:szCs w:val="24"/>
                      </w:rPr>
                    </w:pPr>
                    <w:r>
                      <w:rPr>
                        <w:noProof/>
                      </w:rPr>
                      <w:t xml:space="preserve">[1] </w:t>
                    </w:r>
                  </w:p>
                </w:tc>
                <w:tc>
                  <w:tcPr>
                    <w:tcW w:w="0" w:type="auto"/>
                    <w:hideMark/>
                  </w:tcPr>
                  <w:p w14:paraId="33A1AAE0" w14:textId="77777777" w:rsidR="00B834BD" w:rsidRDefault="00B834BD" w:rsidP="00B834BD">
                    <w:pPr>
                      <w:pStyle w:val="Bibliography"/>
                      <w:jc w:val="left"/>
                      <w:rPr>
                        <w:noProof/>
                      </w:rPr>
                    </w:pPr>
                    <w:r w:rsidRPr="00795A90">
                      <w:rPr>
                        <w:noProof/>
                        <w:lang w:val="en-US"/>
                      </w:rPr>
                      <w:t xml:space="preserve">W. Nazzaro og C. Suscheck, »New to User Stories?,« 2010. [Online]. Available: https://www.scrumalliance.org/community/articles/2010/april/new-to-user-stories. </w:t>
                    </w:r>
                    <w:r>
                      <w:rPr>
                        <w:noProof/>
                      </w:rPr>
                      <w:t>[Senest hentet eller vist den 19 5 2016].</w:t>
                    </w:r>
                  </w:p>
                </w:tc>
              </w:tr>
              <w:tr w:rsidR="00B834BD" w14:paraId="1F10EF93" w14:textId="77777777">
                <w:trPr>
                  <w:divId w:val="1085299582"/>
                  <w:tblCellSpacing w:w="15" w:type="dxa"/>
                </w:trPr>
                <w:tc>
                  <w:tcPr>
                    <w:tcW w:w="50" w:type="pct"/>
                    <w:hideMark/>
                  </w:tcPr>
                  <w:p w14:paraId="180B16C0" w14:textId="77777777" w:rsidR="00B834BD" w:rsidRDefault="00B834BD" w:rsidP="00B834BD">
                    <w:pPr>
                      <w:pStyle w:val="Bibliography"/>
                      <w:jc w:val="left"/>
                      <w:rPr>
                        <w:noProof/>
                      </w:rPr>
                    </w:pPr>
                    <w:r>
                      <w:rPr>
                        <w:noProof/>
                      </w:rPr>
                      <w:t xml:space="preserve">[2] </w:t>
                    </w:r>
                  </w:p>
                </w:tc>
                <w:tc>
                  <w:tcPr>
                    <w:tcW w:w="0" w:type="auto"/>
                    <w:hideMark/>
                  </w:tcPr>
                  <w:p w14:paraId="7C7491F9" w14:textId="77777777" w:rsidR="00B834BD" w:rsidRDefault="00B834BD" w:rsidP="00B834BD">
                    <w:pPr>
                      <w:pStyle w:val="Bibliography"/>
                      <w:jc w:val="left"/>
                      <w:rPr>
                        <w:noProof/>
                      </w:rPr>
                    </w:pPr>
                    <w:r>
                      <w:rPr>
                        <w:noProof/>
                      </w:rPr>
                      <w:t>Gruppe7, »Kravspecifikation,« Au, Aarhus, 2016.</w:t>
                    </w:r>
                  </w:p>
                </w:tc>
              </w:tr>
              <w:tr w:rsidR="00B834BD" w14:paraId="3834BBAC" w14:textId="77777777">
                <w:trPr>
                  <w:divId w:val="1085299582"/>
                  <w:tblCellSpacing w:w="15" w:type="dxa"/>
                </w:trPr>
                <w:tc>
                  <w:tcPr>
                    <w:tcW w:w="50" w:type="pct"/>
                    <w:hideMark/>
                  </w:tcPr>
                  <w:p w14:paraId="67C3A674" w14:textId="77777777" w:rsidR="00B834BD" w:rsidRDefault="00B834BD" w:rsidP="00B834BD">
                    <w:pPr>
                      <w:pStyle w:val="Bibliography"/>
                      <w:jc w:val="left"/>
                      <w:rPr>
                        <w:noProof/>
                      </w:rPr>
                    </w:pPr>
                    <w:r>
                      <w:rPr>
                        <w:noProof/>
                      </w:rPr>
                      <w:t xml:space="preserve">[3] </w:t>
                    </w:r>
                  </w:p>
                </w:tc>
                <w:tc>
                  <w:tcPr>
                    <w:tcW w:w="0" w:type="auto"/>
                    <w:hideMark/>
                  </w:tcPr>
                  <w:p w14:paraId="57D597FD" w14:textId="77777777" w:rsidR="00B834BD" w:rsidRDefault="00B834BD" w:rsidP="00B834BD">
                    <w:pPr>
                      <w:pStyle w:val="Bibliography"/>
                      <w:jc w:val="left"/>
                      <w:rPr>
                        <w:noProof/>
                      </w:rPr>
                    </w:pPr>
                    <w:r w:rsidRPr="00795A90">
                      <w:rPr>
                        <w:noProof/>
                        <w:lang w:val="en-US"/>
                      </w:rPr>
                      <w:t xml:space="preserve">Microsoft, »Design applications for the Windows desktop,« 2016. [Online]. Available: https://dev.windows.com/en-us/desktop/design . </w:t>
                    </w:r>
                    <w:r>
                      <w:rPr>
                        <w:noProof/>
                      </w:rPr>
                      <w:t>[Senest hentet eller vist den 19 5 2016].</w:t>
                    </w:r>
                  </w:p>
                </w:tc>
              </w:tr>
              <w:tr w:rsidR="00B834BD" w14:paraId="5C8B439E" w14:textId="77777777">
                <w:trPr>
                  <w:divId w:val="1085299582"/>
                  <w:tblCellSpacing w:w="15" w:type="dxa"/>
                </w:trPr>
                <w:tc>
                  <w:tcPr>
                    <w:tcW w:w="50" w:type="pct"/>
                    <w:hideMark/>
                  </w:tcPr>
                  <w:p w14:paraId="5A108B80" w14:textId="77777777" w:rsidR="00B834BD" w:rsidRDefault="00B834BD" w:rsidP="00B834BD">
                    <w:pPr>
                      <w:pStyle w:val="Bibliography"/>
                      <w:jc w:val="left"/>
                      <w:rPr>
                        <w:noProof/>
                      </w:rPr>
                    </w:pPr>
                    <w:r>
                      <w:rPr>
                        <w:noProof/>
                      </w:rPr>
                      <w:t xml:space="preserve">[4] </w:t>
                    </w:r>
                  </w:p>
                </w:tc>
                <w:tc>
                  <w:tcPr>
                    <w:tcW w:w="0" w:type="auto"/>
                    <w:hideMark/>
                  </w:tcPr>
                  <w:p w14:paraId="47C49B6B" w14:textId="77777777" w:rsidR="00B834BD" w:rsidRDefault="00B834BD" w:rsidP="00B834BD">
                    <w:pPr>
                      <w:pStyle w:val="Bibliography"/>
                      <w:jc w:val="left"/>
                      <w:rPr>
                        <w:noProof/>
                      </w:rPr>
                    </w:pPr>
                    <w:r w:rsidRPr="00795A90">
                      <w:rPr>
                        <w:noProof/>
                        <w:lang w:val="en-US"/>
                      </w:rPr>
                      <w:t xml:space="preserve">Microsoft, »UX checklist for desktop applications,« 2016. </w:t>
                    </w:r>
                    <w:r>
                      <w:rPr>
                        <w:noProof/>
                      </w:rPr>
                      <w:t>[Online]. Available: https://msdn.microsoft.com/library/windows/desktop/dn742479.aspx. [Senest hentet eller vist den 19 5 2016].</w:t>
                    </w:r>
                  </w:p>
                </w:tc>
              </w:tr>
              <w:tr w:rsidR="00B834BD" w14:paraId="78FC449D" w14:textId="77777777">
                <w:trPr>
                  <w:divId w:val="1085299582"/>
                  <w:tblCellSpacing w:w="15" w:type="dxa"/>
                </w:trPr>
                <w:tc>
                  <w:tcPr>
                    <w:tcW w:w="50" w:type="pct"/>
                    <w:hideMark/>
                  </w:tcPr>
                  <w:p w14:paraId="65ADE5E1" w14:textId="77777777" w:rsidR="00B834BD" w:rsidRDefault="00B834BD" w:rsidP="00B834BD">
                    <w:pPr>
                      <w:pStyle w:val="Bibliography"/>
                      <w:jc w:val="left"/>
                      <w:rPr>
                        <w:noProof/>
                      </w:rPr>
                    </w:pPr>
                    <w:r>
                      <w:rPr>
                        <w:noProof/>
                      </w:rPr>
                      <w:t xml:space="preserve">[5] </w:t>
                    </w:r>
                  </w:p>
                </w:tc>
                <w:tc>
                  <w:tcPr>
                    <w:tcW w:w="0" w:type="auto"/>
                    <w:hideMark/>
                  </w:tcPr>
                  <w:p w14:paraId="5B58CEA4" w14:textId="77777777" w:rsidR="00B834BD" w:rsidRDefault="00B834BD" w:rsidP="00B834BD">
                    <w:pPr>
                      <w:pStyle w:val="Bibliography"/>
                      <w:jc w:val="left"/>
                      <w:rPr>
                        <w:noProof/>
                      </w:rPr>
                    </w:pPr>
                    <w:r w:rsidRPr="00795A90">
                      <w:rPr>
                        <w:noProof/>
                        <w:lang w:val="en-US"/>
                      </w:rPr>
                      <w:t xml:space="preserve">J. Zeldman, »Taking Your Talent to the Web,« May 2001. </w:t>
                    </w:r>
                    <w:r>
                      <w:rPr>
                        <w:noProof/>
                      </w:rPr>
                      <w:t>[Online]. Available: http://takingyourtalenttotheweb.com/Taking%20Your%20Talent%20to%20the%20Web.pdf. [Senest hentet eller vist den 19 5 2016].</w:t>
                    </w:r>
                  </w:p>
                </w:tc>
              </w:tr>
              <w:tr w:rsidR="00B834BD" w14:paraId="11C1E7AE" w14:textId="77777777">
                <w:trPr>
                  <w:divId w:val="1085299582"/>
                  <w:tblCellSpacing w:w="15" w:type="dxa"/>
                </w:trPr>
                <w:tc>
                  <w:tcPr>
                    <w:tcW w:w="50" w:type="pct"/>
                    <w:hideMark/>
                  </w:tcPr>
                  <w:p w14:paraId="00E12F7A" w14:textId="77777777" w:rsidR="00B834BD" w:rsidRDefault="00B834BD" w:rsidP="00B834BD">
                    <w:pPr>
                      <w:pStyle w:val="Bibliography"/>
                      <w:jc w:val="left"/>
                      <w:rPr>
                        <w:noProof/>
                      </w:rPr>
                    </w:pPr>
                    <w:r>
                      <w:rPr>
                        <w:noProof/>
                      </w:rPr>
                      <w:t xml:space="preserve">[6] </w:t>
                    </w:r>
                  </w:p>
                </w:tc>
                <w:tc>
                  <w:tcPr>
                    <w:tcW w:w="0" w:type="auto"/>
                    <w:hideMark/>
                  </w:tcPr>
                  <w:p w14:paraId="59E71949" w14:textId="77777777" w:rsidR="00B834BD" w:rsidRDefault="00B834BD" w:rsidP="00B834BD">
                    <w:pPr>
                      <w:pStyle w:val="Bibliography"/>
                      <w:jc w:val="left"/>
                      <w:rPr>
                        <w:noProof/>
                      </w:rPr>
                    </w:pPr>
                    <w:r w:rsidRPr="00795A90">
                      <w:rPr>
                        <w:noProof/>
                        <w:lang w:val="en-US"/>
                      </w:rPr>
                      <w:t xml:space="preserve">K. Schwaber og J. Sutherland, »The Scrum Guide,« 7 2013. </w:t>
                    </w:r>
                    <w:r>
                      <w:rPr>
                        <w:noProof/>
                      </w:rPr>
                      <w:t>[Online]. Available: http://www.scrumguides.org/scrum-guide.html. [Senest hentet eller vist den 19 5 2016].</w:t>
                    </w:r>
                  </w:p>
                </w:tc>
              </w:tr>
              <w:tr w:rsidR="00B834BD" w14:paraId="6476882C" w14:textId="77777777">
                <w:trPr>
                  <w:divId w:val="1085299582"/>
                  <w:tblCellSpacing w:w="15" w:type="dxa"/>
                </w:trPr>
                <w:tc>
                  <w:tcPr>
                    <w:tcW w:w="50" w:type="pct"/>
                    <w:hideMark/>
                  </w:tcPr>
                  <w:p w14:paraId="56E1BB34" w14:textId="77777777" w:rsidR="00B834BD" w:rsidRDefault="00B834BD" w:rsidP="00B834BD">
                    <w:pPr>
                      <w:pStyle w:val="Bibliography"/>
                      <w:jc w:val="left"/>
                      <w:rPr>
                        <w:noProof/>
                      </w:rPr>
                    </w:pPr>
                    <w:r>
                      <w:rPr>
                        <w:noProof/>
                      </w:rPr>
                      <w:t xml:space="preserve">[7] </w:t>
                    </w:r>
                  </w:p>
                </w:tc>
                <w:tc>
                  <w:tcPr>
                    <w:tcW w:w="0" w:type="auto"/>
                    <w:hideMark/>
                  </w:tcPr>
                  <w:p w14:paraId="2CD78E30" w14:textId="77777777" w:rsidR="00B834BD" w:rsidRDefault="00B834BD" w:rsidP="00B834BD">
                    <w:pPr>
                      <w:pStyle w:val="Bibliography"/>
                      <w:jc w:val="left"/>
                      <w:rPr>
                        <w:noProof/>
                      </w:rPr>
                    </w:pPr>
                    <w:r w:rsidRPr="00795A90">
                      <w:rPr>
                        <w:noProof/>
                        <w:lang w:val="en-US"/>
                      </w:rPr>
                      <w:t xml:space="preserve">D. Peterson, »What is Kanban?,« 2015. [Online]. Available: http://kanbanblog.com/explained/. </w:t>
                    </w:r>
                    <w:r>
                      <w:rPr>
                        <w:noProof/>
                      </w:rPr>
                      <w:t>[Senest hentet eller vist den 19 5 2016].</w:t>
                    </w:r>
                  </w:p>
                </w:tc>
              </w:tr>
              <w:tr w:rsidR="00B834BD" w14:paraId="6B25E60F" w14:textId="77777777">
                <w:trPr>
                  <w:divId w:val="1085299582"/>
                  <w:tblCellSpacing w:w="15" w:type="dxa"/>
                </w:trPr>
                <w:tc>
                  <w:tcPr>
                    <w:tcW w:w="50" w:type="pct"/>
                    <w:hideMark/>
                  </w:tcPr>
                  <w:p w14:paraId="3252FDCA" w14:textId="77777777" w:rsidR="00B834BD" w:rsidRDefault="00B834BD" w:rsidP="00B834BD">
                    <w:pPr>
                      <w:pStyle w:val="Bibliography"/>
                      <w:jc w:val="left"/>
                      <w:rPr>
                        <w:noProof/>
                      </w:rPr>
                    </w:pPr>
                    <w:r>
                      <w:rPr>
                        <w:noProof/>
                      </w:rPr>
                      <w:t xml:space="preserve">[8] </w:t>
                    </w:r>
                  </w:p>
                </w:tc>
                <w:tc>
                  <w:tcPr>
                    <w:tcW w:w="0" w:type="auto"/>
                    <w:hideMark/>
                  </w:tcPr>
                  <w:p w14:paraId="34DF0740" w14:textId="77777777" w:rsidR="00B834BD" w:rsidRDefault="00B834BD" w:rsidP="00B834BD">
                    <w:pPr>
                      <w:pStyle w:val="Bibliography"/>
                      <w:jc w:val="left"/>
                      <w:rPr>
                        <w:noProof/>
                      </w:rPr>
                    </w:pPr>
                    <w:r w:rsidRPr="00795A90">
                      <w:rPr>
                        <w:noProof/>
                        <w:lang w:val="en-US"/>
                      </w:rPr>
                      <w:t xml:space="preserve">Systematic, »Systematic,« 2016. [Online]. Available: https://da.systematic.com/. </w:t>
                    </w:r>
                    <w:r>
                      <w:rPr>
                        <w:noProof/>
                      </w:rPr>
                      <w:t>[Senest hentet eller vist den 19 5 2016].</w:t>
                    </w:r>
                  </w:p>
                </w:tc>
              </w:tr>
              <w:tr w:rsidR="00B834BD" w14:paraId="2C2E0470" w14:textId="77777777">
                <w:trPr>
                  <w:divId w:val="1085299582"/>
                  <w:tblCellSpacing w:w="15" w:type="dxa"/>
                </w:trPr>
                <w:tc>
                  <w:tcPr>
                    <w:tcW w:w="50" w:type="pct"/>
                    <w:hideMark/>
                  </w:tcPr>
                  <w:p w14:paraId="27F7B60D" w14:textId="77777777" w:rsidR="00B834BD" w:rsidRDefault="00B834BD" w:rsidP="00B834BD">
                    <w:pPr>
                      <w:pStyle w:val="Bibliography"/>
                      <w:jc w:val="left"/>
                      <w:rPr>
                        <w:noProof/>
                      </w:rPr>
                    </w:pPr>
                    <w:r>
                      <w:rPr>
                        <w:noProof/>
                      </w:rPr>
                      <w:t xml:space="preserve">[9] </w:t>
                    </w:r>
                  </w:p>
                </w:tc>
                <w:tc>
                  <w:tcPr>
                    <w:tcW w:w="0" w:type="auto"/>
                    <w:hideMark/>
                  </w:tcPr>
                  <w:p w14:paraId="650FDA13" w14:textId="77777777" w:rsidR="00B834BD" w:rsidRDefault="00B834BD" w:rsidP="00B834BD">
                    <w:pPr>
                      <w:pStyle w:val="Bibliography"/>
                      <w:jc w:val="left"/>
                      <w:rPr>
                        <w:noProof/>
                      </w:rPr>
                    </w:pPr>
                    <w:r w:rsidRPr="00795A90">
                      <w:rPr>
                        <w:noProof/>
                        <w:lang w:val="en-US"/>
                      </w:rPr>
                      <w:t xml:space="preserve">EWSoftware, »Sandcastle Help File Builder,« 2016. [Online]. Available: https://github.com/EWSoftware/SHFB. </w:t>
                    </w:r>
                    <w:r>
                      <w:rPr>
                        <w:noProof/>
                      </w:rPr>
                      <w:t>[Senest hentet eller vist den 19 5 2016].</w:t>
                    </w:r>
                  </w:p>
                </w:tc>
              </w:tr>
              <w:tr w:rsidR="00B834BD" w14:paraId="7179A914" w14:textId="77777777">
                <w:trPr>
                  <w:divId w:val="1085299582"/>
                  <w:tblCellSpacing w:w="15" w:type="dxa"/>
                </w:trPr>
                <w:tc>
                  <w:tcPr>
                    <w:tcW w:w="50" w:type="pct"/>
                    <w:hideMark/>
                  </w:tcPr>
                  <w:p w14:paraId="7C6D07FD" w14:textId="77777777" w:rsidR="00B834BD" w:rsidRDefault="00B834BD" w:rsidP="00B834BD">
                    <w:pPr>
                      <w:pStyle w:val="Bibliography"/>
                      <w:jc w:val="left"/>
                      <w:rPr>
                        <w:noProof/>
                      </w:rPr>
                    </w:pPr>
                    <w:r>
                      <w:rPr>
                        <w:noProof/>
                      </w:rPr>
                      <w:t xml:space="preserve">[10] </w:t>
                    </w:r>
                  </w:p>
                </w:tc>
                <w:tc>
                  <w:tcPr>
                    <w:tcW w:w="0" w:type="auto"/>
                    <w:hideMark/>
                  </w:tcPr>
                  <w:p w14:paraId="7DD863CD" w14:textId="77777777" w:rsidR="00B834BD" w:rsidRDefault="00B834BD" w:rsidP="00B834BD">
                    <w:pPr>
                      <w:pStyle w:val="Bibliography"/>
                      <w:jc w:val="left"/>
                      <w:rPr>
                        <w:noProof/>
                      </w:rPr>
                    </w:pPr>
                    <w:r>
                      <w:rPr>
                        <w:noProof/>
                      </w:rPr>
                      <w:t xml:space="preserve">Gruppe7, </w:t>
                    </w:r>
                    <w:r>
                      <w:rPr>
                        <w:i/>
                        <w:iCs/>
                        <w:noProof/>
                      </w:rPr>
                      <w:t xml:space="preserve">Pristjek220 Dokumentation, </w:t>
                    </w:r>
                    <w:r>
                      <w:rPr>
                        <w:noProof/>
                      </w:rPr>
                      <w:t xml:space="preserve">Aarhus: Au, 2016. </w:t>
                    </w:r>
                  </w:p>
                </w:tc>
              </w:tr>
              <w:tr w:rsidR="00B834BD" w14:paraId="527189E5" w14:textId="77777777">
                <w:trPr>
                  <w:divId w:val="1085299582"/>
                  <w:tblCellSpacing w:w="15" w:type="dxa"/>
                </w:trPr>
                <w:tc>
                  <w:tcPr>
                    <w:tcW w:w="50" w:type="pct"/>
                    <w:hideMark/>
                  </w:tcPr>
                  <w:p w14:paraId="63585CF9" w14:textId="77777777" w:rsidR="00B834BD" w:rsidRDefault="00B834BD" w:rsidP="00B834BD">
                    <w:pPr>
                      <w:pStyle w:val="Bibliography"/>
                      <w:jc w:val="left"/>
                      <w:rPr>
                        <w:noProof/>
                      </w:rPr>
                    </w:pPr>
                    <w:r>
                      <w:rPr>
                        <w:noProof/>
                      </w:rPr>
                      <w:t xml:space="preserve">[11] </w:t>
                    </w:r>
                  </w:p>
                </w:tc>
                <w:tc>
                  <w:tcPr>
                    <w:tcW w:w="0" w:type="auto"/>
                    <w:hideMark/>
                  </w:tcPr>
                  <w:p w14:paraId="4FF3AE46" w14:textId="77777777" w:rsidR="00B834BD" w:rsidRDefault="00B834BD" w:rsidP="00B834BD">
                    <w:pPr>
                      <w:pStyle w:val="Bibliography"/>
                      <w:jc w:val="left"/>
                      <w:rPr>
                        <w:noProof/>
                      </w:rPr>
                    </w:pPr>
                    <w:r w:rsidRPr="00795A90">
                      <w:rPr>
                        <w:noProof/>
                        <w:lang w:val="en-US"/>
                      </w:rPr>
                      <w:t xml:space="preserve">P. Kruchten, »Architectural Blueprints - The "4+1" View,« November 1995. </w:t>
                    </w:r>
                    <w:r>
                      <w:rPr>
                        <w:noProof/>
                      </w:rPr>
                      <w:t>[Online]. Available: http://www3.software.ibm.com/ibmdl/pub/software/rational/web/whitepapers/2003/Pbk4p1.pdf. [Senest hentet eller vist den 19 5 2016].</w:t>
                    </w:r>
                  </w:p>
                </w:tc>
              </w:tr>
              <w:tr w:rsidR="00B834BD" w14:paraId="4037CCD3" w14:textId="77777777">
                <w:trPr>
                  <w:divId w:val="1085299582"/>
                  <w:tblCellSpacing w:w="15" w:type="dxa"/>
                </w:trPr>
                <w:tc>
                  <w:tcPr>
                    <w:tcW w:w="50" w:type="pct"/>
                    <w:hideMark/>
                  </w:tcPr>
                  <w:p w14:paraId="68C4078E" w14:textId="77777777" w:rsidR="00B834BD" w:rsidRDefault="00B834BD" w:rsidP="00B834BD">
                    <w:pPr>
                      <w:pStyle w:val="Bibliography"/>
                      <w:jc w:val="left"/>
                      <w:rPr>
                        <w:noProof/>
                      </w:rPr>
                    </w:pPr>
                    <w:r>
                      <w:rPr>
                        <w:noProof/>
                      </w:rPr>
                      <w:t xml:space="preserve">[12] </w:t>
                    </w:r>
                  </w:p>
                </w:tc>
                <w:tc>
                  <w:tcPr>
                    <w:tcW w:w="0" w:type="auto"/>
                    <w:hideMark/>
                  </w:tcPr>
                  <w:p w14:paraId="4362CBF8" w14:textId="77777777" w:rsidR="00B834BD" w:rsidRDefault="00B834BD" w:rsidP="00B834BD">
                    <w:pPr>
                      <w:pStyle w:val="Bibliography"/>
                      <w:jc w:val="left"/>
                      <w:rPr>
                        <w:noProof/>
                      </w:rPr>
                    </w:pPr>
                    <w:r>
                      <w:rPr>
                        <w:noProof/>
                      </w:rPr>
                      <w:t xml:space="preserve">Gruppe7, </w:t>
                    </w:r>
                    <w:r>
                      <w:rPr>
                        <w:i/>
                        <w:iCs/>
                        <w:noProof/>
                      </w:rPr>
                      <w:t xml:space="preserve">Systemarkitektur, </w:t>
                    </w:r>
                    <w:r>
                      <w:rPr>
                        <w:noProof/>
                      </w:rPr>
                      <w:t xml:space="preserve">AArhus: Au, 2016. </w:t>
                    </w:r>
                  </w:p>
                </w:tc>
              </w:tr>
              <w:tr w:rsidR="00B834BD" w14:paraId="39E51D09" w14:textId="77777777">
                <w:trPr>
                  <w:divId w:val="1085299582"/>
                  <w:tblCellSpacing w:w="15" w:type="dxa"/>
                </w:trPr>
                <w:tc>
                  <w:tcPr>
                    <w:tcW w:w="50" w:type="pct"/>
                    <w:hideMark/>
                  </w:tcPr>
                  <w:p w14:paraId="37B98B6D" w14:textId="77777777" w:rsidR="00B834BD" w:rsidRDefault="00B834BD" w:rsidP="00B834BD">
                    <w:pPr>
                      <w:pStyle w:val="Bibliography"/>
                      <w:jc w:val="left"/>
                      <w:rPr>
                        <w:noProof/>
                      </w:rPr>
                    </w:pPr>
                    <w:r>
                      <w:rPr>
                        <w:noProof/>
                      </w:rPr>
                      <w:t xml:space="preserve">[13] </w:t>
                    </w:r>
                  </w:p>
                </w:tc>
                <w:tc>
                  <w:tcPr>
                    <w:tcW w:w="0" w:type="auto"/>
                    <w:hideMark/>
                  </w:tcPr>
                  <w:p w14:paraId="6426A718" w14:textId="77777777" w:rsidR="00B834BD" w:rsidRDefault="00B834BD" w:rsidP="00B834BD">
                    <w:pPr>
                      <w:pStyle w:val="Bibliography"/>
                      <w:jc w:val="left"/>
                      <w:rPr>
                        <w:noProof/>
                      </w:rPr>
                    </w:pPr>
                    <w:r w:rsidRPr="00795A90">
                      <w:rPr>
                        <w:noProof/>
                        <w:lang w:val="en-US"/>
                      </w:rPr>
                      <w:t xml:space="preserve">Microsoft, »Three-Layered Services Application,« 2016. [Online]. Available: https://msdn.microsoft.com/en-us/library/ff648105.aspx . </w:t>
                    </w:r>
                    <w:r>
                      <w:rPr>
                        <w:noProof/>
                      </w:rPr>
                      <w:t>[Senest hentet eller vist den 19 5 2016].</w:t>
                    </w:r>
                  </w:p>
                </w:tc>
              </w:tr>
              <w:tr w:rsidR="00B834BD" w14:paraId="708555F9" w14:textId="77777777">
                <w:trPr>
                  <w:divId w:val="1085299582"/>
                  <w:tblCellSpacing w:w="15" w:type="dxa"/>
                </w:trPr>
                <w:tc>
                  <w:tcPr>
                    <w:tcW w:w="50" w:type="pct"/>
                    <w:hideMark/>
                  </w:tcPr>
                  <w:p w14:paraId="2597A987" w14:textId="77777777" w:rsidR="00B834BD" w:rsidRDefault="00B834BD" w:rsidP="00B834BD">
                    <w:pPr>
                      <w:pStyle w:val="Bibliography"/>
                      <w:jc w:val="left"/>
                      <w:rPr>
                        <w:noProof/>
                      </w:rPr>
                    </w:pPr>
                    <w:r>
                      <w:rPr>
                        <w:noProof/>
                      </w:rPr>
                      <w:t xml:space="preserve">[14] </w:t>
                    </w:r>
                  </w:p>
                </w:tc>
                <w:tc>
                  <w:tcPr>
                    <w:tcW w:w="0" w:type="auto"/>
                    <w:hideMark/>
                  </w:tcPr>
                  <w:p w14:paraId="464F6FEB" w14:textId="77777777" w:rsidR="00B834BD" w:rsidRDefault="00B834BD" w:rsidP="00B834BD">
                    <w:pPr>
                      <w:pStyle w:val="Bibliography"/>
                      <w:jc w:val="left"/>
                      <w:rPr>
                        <w:noProof/>
                      </w:rPr>
                    </w:pPr>
                    <w:r w:rsidRPr="00795A90">
                      <w:rPr>
                        <w:noProof/>
                        <w:lang w:val="en-US"/>
                      </w:rPr>
                      <w:t xml:space="preserve">Microsoft, »The MVVM Pattern,« 2012. [Online]. Available: https://msdn.microsoft.com/en-us/library/hh848246.aspx?f=255&amp;MSPPError=-2147217396. </w:t>
                    </w:r>
                    <w:r>
                      <w:rPr>
                        <w:noProof/>
                      </w:rPr>
                      <w:t>[Senest hentet eller vist den 19 5 2016].</w:t>
                    </w:r>
                  </w:p>
                </w:tc>
              </w:tr>
              <w:tr w:rsidR="00B834BD" w14:paraId="6CF0DA20" w14:textId="77777777">
                <w:trPr>
                  <w:divId w:val="1085299582"/>
                  <w:tblCellSpacing w:w="15" w:type="dxa"/>
                </w:trPr>
                <w:tc>
                  <w:tcPr>
                    <w:tcW w:w="50" w:type="pct"/>
                    <w:hideMark/>
                  </w:tcPr>
                  <w:p w14:paraId="464015DC" w14:textId="77777777" w:rsidR="00B834BD" w:rsidRDefault="00B834BD" w:rsidP="00B834BD">
                    <w:pPr>
                      <w:pStyle w:val="Bibliography"/>
                      <w:jc w:val="left"/>
                      <w:rPr>
                        <w:noProof/>
                      </w:rPr>
                    </w:pPr>
                    <w:r>
                      <w:rPr>
                        <w:noProof/>
                      </w:rPr>
                      <w:t xml:space="preserve">[15] </w:t>
                    </w:r>
                  </w:p>
                </w:tc>
                <w:tc>
                  <w:tcPr>
                    <w:tcW w:w="0" w:type="auto"/>
                    <w:hideMark/>
                  </w:tcPr>
                  <w:p w14:paraId="2393820C" w14:textId="77777777" w:rsidR="00B834BD" w:rsidRDefault="00B834BD" w:rsidP="00B834BD">
                    <w:pPr>
                      <w:pStyle w:val="Bibliography"/>
                      <w:jc w:val="left"/>
                      <w:rPr>
                        <w:noProof/>
                      </w:rPr>
                    </w:pPr>
                    <w:r w:rsidRPr="00795A90">
                      <w:rPr>
                        <w:noProof/>
                        <w:lang w:val="en-US"/>
                      </w:rPr>
                      <w:t xml:space="preserve">Microsoft, »The Repository Pattern,« 2016. [Online]. Available: https://msdn.microsoft.com/en-us/library/ff649690.aspx?f=255&amp;MSPPError=-2147217396. </w:t>
                    </w:r>
                    <w:r>
                      <w:rPr>
                        <w:noProof/>
                      </w:rPr>
                      <w:t>[Senest hentet eller vist den 19 5 2016].</w:t>
                    </w:r>
                  </w:p>
                </w:tc>
              </w:tr>
              <w:tr w:rsidR="00B834BD" w14:paraId="48EFF41E" w14:textId="77777777">
                <w:trPr>
                  <w:divId w:val="1085299582"/>
                  <w:tblCellSpacing w:w="15" w:type="dxa"/>
                </w:trPr>
                <w:tc>
                  <w:tcPr>
                    <w:tcW w:w="50" w:type="pct"/>
                    <w:hideMark/>
                  </w:tcPr>
                  <w:p w14:paraId="6EED00AC" w14:textId="77777777" w:rsidR="00B834BD" w:rsidRDefault="00B834BD" w:rsidP="00B834BD">
                    <w:pPr>
                      <w:pStyle w:val="Bibliography"/>
                      <w:jc w:val="left"/>
                      <w:rPr>
                        <w:noProof/>
                      </w:rPr>
                    </w:pPr>
                    <w:r>
                      <w:rPr>
                        <w:noProof/>
                      </w:rPr>
                      <w:lastRenderedPageBreak/>
                      <w:t xml:space="preserve">[16] </w:t>
                    </w:r>
                  </w:p>
                </w:tc>
                <w:tc>
                  <w:tcPr>
                    <w:tcW w:w="0" w:type="auto"/>
                    <w:hideMark/>
                  </w:tcPr>
                  <w:p w14:paraId="153FBADA" w14:textId="77777777" w:rsidR="00B834BD" w:rsidRDefault="00B834BD" w:rsidP="00B834BD">
                    <w:pPr>
                      <w:pStyle w:val="Bibliography"/>
                      <w:jc w:val="left"/>
                      <w:rPr>
                        <w:noProof/>
                      </w:rPr>
                    </w:pPr>
                    <w:r>
                      <w:rPr>
                        <w:noProof/>
                      </w:rPr>
                      <w:t xml:space="preserve">Gruppe7, </w:t>
                    </w:r>
                    <w:r>
                      <w:rPr>
                        <w:i/>
                        <w:iCs/>
                        <w:noProof/>
                      </w:rPr>
                      <w:t xml:space="preserve">Brugermanual, </w:t>
                    </w:r>
                    <w:r>
                      <w:rPr>
                        <w:noProof/>
                      </w:rPr>
                      <w:t xml:space="preserve">Aarhus: Au, 2016. </w:t>
                    </w:r>
                  </w:p>
                </w:tc>
              </w:tr>
              <w:tr w:rsidR="00B834BD" w14:paraId="3C5DB84A" w14:textId="77777777">
                <w:trPr>
                  <w:divId w:val="1085299582"/>
                  <w:tblCellSpacing w:w="15" w:type="dxa"/>
                </w:trPr>
                <w:tc>
                  <w:tcPr>
                    <w:tcW w:w="50" w:type="pct"/>
                    <w:hideMark/>
                  </w:tcPr>
                  <w:p w14:paraId="38750235" w14:textId="77777777" w:rsidR="00B834BD" w:rsidRDefault="00B834BD" w:rsidP="00B834BD">
                    <w:pPr>
                      <w:pStyle w:val="Bibliography"/>
                      <w:jc w:val="left"/>
                      <w:rPr>
                        <w:noProof/>
                      </w:rPr>
                    </w:pPr>
                    <w:r>
                      <w:rPr>
                        <w:noProof/>
                      </w:rPr>
                      <w:t xml:space="preserve">[17] </w:t>
                    </w:r>
                  </w:p>
                </w:tc>
                <w:tc>
                  <w:tcPr>
                    <w:tcW w:w="0" w:type="auto"/>
                    <w:hideMark/>
                  </w:tcPr>
                  <w:p w14:paraId="7BE286E3" w14:textId="77777777" w:rsidR="00B834BD" w:rsidRDefault="00B834BD" w:rsidP="00B834BD">
                    <w:pPr>
                      <w:pStyle w:val="Bibliography"/>
                      <w:jc w:val="left"/>
                      <w:rPr>
                        <w:noProof/>
                      </w:rPr>
                    </w:pPr>
                    <w:r>
                      <w:rPr>
                        <w:noProof/>
                      </w:rPr>
                      <w:t xml:space="preserve">Gruppe7, </w:t>
                    </w:r>
                    <w:r>
                      <w:rPr>
                        <w:i/>
                        <w:iCs/>
                        <w:noProof/>
                      </w:rPr>
                      <w:t xml:space="preserve">Accepttest, </w:t>
                    </w:r>
                    <w:r>
                      <w:rPr>
                        <w:noProof/>
                      </w:rPr>
                      <w:t xml:space="preserve">Aarhus: Au, 2016. </w:t>
                    </w:r>
                  </w:p>
                </w:tc>
              </w:tr>
              <w:tr w:rsidR="00B834BD" w14:paraId="5270A414" w14:textId="77777777">
                <w:trPr>
                  <w:divId w:val="1085299582"/>
                  <w:tblCellSpacing w:w="15" w:type="dxa"/>
                </w:trPr>
                <w:tc>
                  <w:tcPr>
                    <w:tcW w:w="50" w:type="pct"/>
                    <w:hideMark/>
                  </w:tcPr>
                  <w:p w14:paraId="7273B23E" w14:textId="77777777" w:rsidR="00B834BD" w:rsidRDefault="00B834BD" w:rsidP="00B834BD">
                    <w:pPr>
                      <w:pStyle w:val="Bibliography"/>
                      <w:jc w:val="left"/>
                      <w:rPr>
                        <w:noProof/>
                      </w:rPr>
                    </w:pPr>
                    <w:r>
                      <w:rPr>
                        <w:noProof/>
                      </w:rPr>
                      <w:t xml:space="preserve">[18] </w:t>
                    </w:r>
                  </w:p>
                </w:tc>
                <w:tc>
                  <w:tcPr>
                    <w:tcW w:w="0" w:type="auto"/>
                    <w:hideMark/>
                  </w:tcPr>
                  <w:p w14:paraId="5B89D9AD" w14:textId="77777777" w:rsidR="00B834BD" w:rsidRDefault="00B834BD" w:rsidP="00B834BD">
                    <w:pPr>
                      <w:pStyle w:val="Bibliography"/>
                      <w:jc w:val="left"/>
                      <w:rPr>
                        <w:noProof/>
                      </w:rPr>
                    </w:pPr>
                    <w:r>
                      <w:rPr>
                        <w:noProof/>
                      </w:rPr>
                      <w:t xml:space="preserve">T. F. Jensen og F. B. Jakobsen, </w:t>
                    </w:r>
                    <w:r>
                      <w:rPr>
                        <w:i/>
                        <w:iCs/>
                        <w:noProof/>
                      </w:rPr>
                      <w:t xml:space="preserve">Integration Test Patterns, </w:t>
                    </w:r>
                    <w:r>
                      <w:rPr>
                        <w:noProof/>
                      </w:rPr>
                      <w:t xml:space="preserve">Aarhus: Au, 2016. </w:t>
                    </w:r>
                  </w:p>
                </w:tc>
              </w:tr>
              <w:tr w:rsidR="00B834BD" w14:paraId="6F74DCBF" w14:textId="77777777">
                <w:trPr>
                  <w:divId w:val="1085299582"/>
                  <w:tblCellSpacing w:w="15" w:type="dxa"/>
                </w:trPr>
                <w:tc>
                  <w:tcPr>
                    <w:tcW w:w="50" w:type="pct"/>
                    <w:hideMark/>
                  </w:tcPr>
                  <w:p w14:paraId="46537220" w14:textId="77777777" w:rsidR="00B834BD" w:rsidRDefault="00B834BD" w:rsidP="00B834BD">
                    <w:pPr>
                      <w:pStyle w:val="Bibliography"/>
                      <w:jc w:val="left"/>
                      <w:rPr>
                        <w:noProof/>
                      </w:rPr>
                    </w:pPr>
                    <w:r>
                      <w:rPr>
                        <w:noProof/>
                      </w:rPr>
                      <w:t xml:space="preserve">[19] </w:t>
                    </w:r>
                  </w:p>
                </w:tc>
                <w:tc>
                  <w:tcPr>
                    <w:tcW w:w="0" w:type="auto"/>
                    <w:hideMark/>
                  </w:tcPr>
                  <w:p w14:paraId="0A4E0DD2" w14:textId="77777777" w:rsidR="00B834BD" w:rsidRDefault="00B834BD" w:rsidP="00B834BD">
                    <w:pPr>
                      <w:pStyle w:val="Bibliography"/>
                      <w:jc w:val="left"/>
                      <w:rPr>
                        <w:noProof/>
                      </w:rPr>
                    </w:pPr>
                    <w:r w:rsidRPr="00795A90">
                      <w:rPr>
                        <w:noProof/>
                        <w:lang w:val="en-US"/>
                      </w:rPr>
                      <w:t xml:space="preserve">Microsoft, »Code Metrics Values,« 2016. [Online]. </w:t>
                    </w:r>
                    <w:r>
                      <w:rPr>
                        <w:noProof/>
                      </w:rPr>
                      <w:t>Available: https://msdn.microsoft.com/en-us/library/bb385914.aspx. [Senest hentet eller vist den 19 5 2016].</w:t>
                    </w:r>
                  </w:p>
                </w:tc>
              </w:tr>
              <w:tr w:rsidR="00B834BD" w14:paraId="32D82DAE" w14:textId="77777777">
                <w:trPr>
                  <w:divId w:val="1085299582"/>
                  <w:tblCellSpacing w:w="15" w:type="dxa"/>
                </w:trPr>
                <w:tc>
                  <w:tcPr>
                    <w:tcW w:w="50" w:type="pct"/>
                    <w:hideMark/>
                  </w:tcPr>
                  <w:p w14:paraId="714572B6" w14:textId="77777777" w:rsidR="00B834BD" w:rsidRDefault="00B834BD" w:rsidP="00B834BD">
                    <w:pPr>
                      <w:pStyle w:val="Bibliography"/>
                      <w:jc w:val="left"/>
                      <w:rPr>
                        <w:noProof/>
                      </w:rPr>
                    </w:pPr>
                    <w:r>
                      <w:rPr>
                        <w:noProof/>
                      </w:rPr>
                      <w:t xml:space="preserve">[20] </w:t>
                    </w:r>
                  </w:p>
                </w:tc>
                <w:tc>
                  <w:tcPr>
                    <w:tcW w:w="0" w:type="auto"/>
                    <w:hideMark/>
                  </w:tcPr>
                  <w:p w14:paraId="104E9C8B" w14:textId="77777777" w:rsidR="00B834BD" w:rsidRDefault="00B834BD" w:rsidP="00B834BD">
                    <w:pPr>
                      <w:pStyle w:val="Bibliography"/>
                      <w:jc w:val="left"/>
                      <w:rPr>
                        <w:noProof/>
                      </w:rPr>
                    </w:pPr>
                    <w:r w:rsidRPr="00795A90">
                      <w:rPr>
                        <w:noProof/>
                        <w:lang w:val="en-US"/>
                      </w:rPr>
                      <w:t xml:space="preserve">Jenkins, »Jenkins,« 2016. [Online]. Available: https://jenkins.io/. </w:t>
                    </w:r>
                    <w:r>
                      <w:rPr>
                        <w:noProof/>
                      </w:rPr>
                      <w:t>[Senest hentet eller vist den 19 5 2016].</w:t>
                    </w:r>
                  </w:p>
                </w:tc>
              </w:tr>
              <w:tr w:rsidR="00B834BD" w14:paraId="2A31766F" w14:textId="77777777">
                <w:trPr>
                  <w:divId w:val="1085299582"/>
                  <w:tblCellSpacing w:w="15" w:type="dxa"/>
                </w:trPr>
                <w:tc>
                  <w:tcPr>
                    <w:tcW w:w="50" w:type="pct"/>
                    <w:hideMark/>
                  </w:tcPr>
                  <w:p w14:paraId="2A5D33FE" w14:textId="77777777" w:rsidR="00B834BD" w:rsidRDefault="00B834BD" w:rsidP="00B834BD">
                    <w:pPr>
                      <w:pStyle w:val="Bibliography"/>
                      <w:jc w:val="left"/>
                      <w:rPr>
                        <w:noProof/>
                      </w:rPr>
                    </w:pPr>
                    <w:r>
                      <w:rPr>
                        <w:noProof/>
                      </w:rPr>
                      <w:t xml:space="preserve">[21] </w:t>
                    </w:r>
                  </w:p>
                </w:tc>
                <w:tc>
                  <w:tcPr>
                    <w:tcW w:w="0" w:type="auto"/>
                    <w:hideMark/>
                  </w:tcPr>
                  <w:p w14:paraId="54A07190" w14:textId="77777777" w:rsidR="00B834BD" w:rsidRDefault="00B834BD" w:rsidP="00B834BD">
                    <w:pPr>
                      <w:pStyle w:val="Bibliography"/>
                      <w:jc w:val="left"/>
                      <w:rPr>
                        <w:noProof/>
                      </w:rPr>
                    </w:pPr>
                    <w:r>
                      <w:rPr>
                        <w:noProof/>
                      </w:rPr>
                      <w:t xml:space="preserve">Gruppe7, »Projekt Grp. 7 Projekt - Pristjek220,« 2016. </w:t>
                    </w:r>
                    <w:r w:rsidRPr="00795A90">
                      <w:rPr>
                        <w:noProof/>
                        <w:lang w:val="en-US"/>
                      </w:rPr>
                      <w:t xml:space="preserve">[Online]. Available: http://ci1.ase.au.dk:8080/job/Grp.%207%20Projekt%20-%20Pristjek220/. </w:t>
                    </w:r>
                    <w:r>
                      <w:rPr>
                        <w:noProof/>
                      </w:rPr>
                      <w:t>[Senest hentet eller vist den 19 5 2016].</w:t>
                    </w:r>
                  </w:p>
                </w:tc>
              </w:tr>
              <w:tr w:rsidR="00B834BD" w14:paraId="56B85E96" w14:textId="77777777">
                <w:trPr>
                  <w:divId w:val="1085299582"/>
                  <w:tblCellSpacing w:w="15" w:type="dxa"/>
                </w:trPr>
                <w:tc>
                  <w:tcPr>
                    <w:tcW w:w="50" w:type="pct"/>
                    <w:hideMark/>
                  </w:tcPr>
                  <w:p w14:paraId="469940FD" w14:textId="77777777" w:rsidR="00B834BD" w:rsidRDefault="00B834BD" w:rsidP="00B834BD">
                    <w:pPr>
                      <w:pStyle w:val="Bibliography"/>
                      <w:jc w:val="left"/>
                      <w:rPr>
                        <w:noProof/>
                      </w:rPr>
                    </w:pPr>
                    <w:r>
                      <w:rPr>
                        <w:noProof/>
                      </w:rPr>
                      <w:t xml:space="preserve">[22] </w:t>
                    </w:r>
                  </w:p>
                </w:tc>
                <w:tc>
                  <w:tcPr>
                    <w:tcW w:w="0" w:type="auto"/>
                    <w:hideMark/>
                  </w:tcPr>
                  <w:p w14:paraId="005EFA63" w14:textId="77777777" w:rsidR="00B834BD" w:rsidRDefault="00B834BD" w:rsidP="00B834BD">
                    <w:pPr>
                      <w:pStyle w:val="Bibliography"/>
                      <w:jc w:val="left"/>
                      <w:rPr>
                        <w:noProof/>
                      </w:rPr>
                    </w:pPr>
                    <w:r w:rsidRPr="00795A90">
                      <w:rPr>
                        <w:noProof/>
                        <w:lang w:val="en-US"/>
                      </w:rPr>
                      <w:t xml:space="preserve">NIELSEN NORMAN GROUP, »Turn User Goals into Task Scenarios for Usability Testing,« 2014. [Online]. Available: https://www.nngroup.com/articles/task-scenarios-usability-testing/. </w:t>
                    </w:r>
                    <w:r>
                      <w:rPr>
                        <w:noProof/>
                      </w:rPr>
                      <w:t>[Senest hentet eller vist den 19 5 2016].</w:t>
                    </w:r>
                  </w:p>
                </w:tc>
              </w:tr>
              <w:tr w:rsidR="00B834BD" w14:paraId="46075C91" w14:textId="77777777">
                <w:trPr>
                  <w:divId w:val="1085299582"/>
                  <w:tblCellSpacing w:w="15" w:type="dxa"/>
                </w:trPr>
                <w:tc>
                  <w:tcPr>
                    <w:tcW w:w="50" w:type="pct"/>
                    <w:hideMark/>
                  </w:tcPr>
                  <w:p w14:paraId="7A118A4A" w14:textId="77777777" w:rsidR="00B834BD" w:rsidRDefault="00B834BD" w:rsidP="00B834BD">
                    <w:pPr>
                      <w:pStyle w:val="Bibliography"/>
                      <w:jc w:val="left"/>
                      <w:rPr>
                        <w:noProof/>
                      </w:rPr>
                    </w:pPr>
                    <w:r>
                      <w:rPr>
                        <w:noProof/>
                      </w:rPr>
                      <w:t xml:space="preserve">[23] </w:t>
                    </w:r>
                  </w:p>
                </w:tc>
                <w:tc>
                  <w:tcPr>
                    <w:tcW w:w="0" w:type="auto"/>
                    <w:hideMark/>
                  </w:tcPr>
                  <w:p w14:paraId="0DF33365" w14:textId="77777777" w:rsidR="00B834BD" w:rsidRDefault="00B834BD" w:rsidP="00B834BD">
                    <w:pPr>
                      <w:pStyle w:val="Bibliography"/>
                      <w:jc w:val="left"/>
                      <w:rPr>
                        <w:noProof/>
                      </w:rPr>
                    </w:pPr>
                    <w:r>
                      <w:rPr>
                        <w:noProof/>
                      </w:rPr>
                      <w:t xml:space="preserve">Gruppe7, </w:t>
                    </w:r>
                    <w:r>
                      <w:rPr>
                        <w:i/>
                        <w:iCs/>
                        <w:noProof/>
                      </w:rPr>
                      <w:t xml:space="preserve">Brugertest, </w:t>
                    </w:r>
                    <w:r>
                      <w:rPr>
                        <w:noProof/>
                      </w:rPr>
                      <w:t xml:space="preserve">Aarhus: Au, 2016. </w:t>
                    </w:r>
                  </w:p>
                </w:tc>
              </w:tr>
            </w:tbl>
            <w:p w14:paraId="23770D54" w14:textId="77777777" w:rsidR="00B834BD" w:rsidRDefault="00B834BD">
              <w:pPr>
                <w:divId w:val="1085299582"/>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00" w:name="_Toc451774972"/>
      <w:r w:rsidRPr="00253A76">
        <w:rPr>
          <w:shd w:val="clear" w:color="auto" w:fill="FEFEFE"/>
        </w:rPr>
        <w:lastRenderedPageBreak/>
        <w:t>Underskrifter</w:t>
      </w:r>
      <w:bookmarkEnd w:id="100"/>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3">
                                  <w14:nvContentPartPr>
                                    <w14:cNvPr id="173" name="Ink 173"/>
                                    <w14:cNvContentPartPr/>
                                  </w14:nvContentPartPr>
                                  <w14:xfrm>
                                    <a:off x="0" y="0"/>
                                    <a:ext cx="2165040" cy="1076400"/>
                                  </w14:xfrm>
                                </w14:contentPart>
                                <w14:contentPart bwMode="auto" r:id="rId54">
                                  <w14:nvContentPartPr>
                                    <w14:cNvPr id="174" name="Ink 174"/>
                                    <w14:cNvContentPartPr/>
                                  </w14:nvContentPartPr>
                                  <w14:xfrm>
                                    <a:off x="1240972" y="421574"/>
                                    <a:ext cx="644400" cy="185040"/>
                                  </w14:xfrm>
                                </w14:contentPart>
                                <w14:contentPart bwMode="auto" r:id="rId55">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3F7C27"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6EF4EB" w14:textId="77777777" w:rsidR="003F7C27" w:rsidRDefault="003F7C27" w:rsidP="00FE7579">
      <w:pPr>
        <w:spacing w:after="0" w:line="240" w:lineRule="auto"/>
      </w:pPr>
      <w:r>
        <w:separator/>
      </w:r>
    </w:p>
  </w:endnote>
  <w:endnote w:type="continuationSeparator" w:id="0">
    <w:p w14:paraId="2C36D907" w14:textId="77777777" w:rsidR="003F7C27" w:rsidRDefault="003F7C2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EndPr/>
    <w:sdtContent>
      <w:sdt>
        <w:sdtPr>
          <w:id w:val="-1769616900"/>
          <w:docPartObj>
            <w:docPartGallery w:val="Page Numbers (Top of Page)"/>
            <w:docPartUnique/>
          </w:docPartObj>
        </w:sdtPr>
        <w:sdtEndPr/>
        <w:sdtContent>
          <w:p w14:paraId="669E558F" w14:textId="1823F6A8" w:rsidR="001A2CB3" w:rsidRDefault="001A2CB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082570">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82570">
              <w:rPr>
                <w:b/>
                <w:bCs/>
                <w:noProof/>
              </w:rPr>
              <w:t>32</w:t>
            </w:r>
            <w:r>
              <w:rPr>
                <w:b/>
                <w:bCs/>
                <w:sz w:val="24"/>
                <w:szCs w:val="24"/>
              </w:rPr>
              <w:fldChar w:fldCharType="end"/>
            </w:r>
          </w:p>
        </w:sdtContent>
      </w:sdt>
    </w:sdtContent>
  </w:sdt>
  <w:p w14:paraId="63454675" w14:textId="77777777" w:rsidR="001A2CB3" w:rsidRDefault="001A2C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1A2CB3" w:rsidRDefault="001A2CB3" w:rsidP="00F102A6">
    <w:pPr>
      <w:pStyle w:val="Footer"/>
      <w:jc w:val="right"/>
      <w:rPr>
        <w:smallCaps/>
      </w:rPr>
    </w:pPr>
    <w:r>
      <w:tab/>
    </w:r>
    <w:r>
      <w:tab/>
    </w:r>
  </w:p>
  <w:p w14:paraId="7E18F8DA" w14:textId="77777777" w:rsidR="001A2CB3" w:rsidRDefault="001A2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15EB0A" w14:textId="77777777" w:rsidR="003F7C27" w:rsidRDefault="003F7C27" w:rsidP="00FE7579">
      <w:pPr>
        <w:spacing w:after="0" w:line="240" w:lineRule="auto"/>
      </w:pPr>
      <w:r>
        <w:separator/>
      </w:r>
    </w:p>
  </w:footnote>
  <w:footnote w:type="continuationSeparator" w:id="0">
    <w:p w14:paraId="0979A011" w14:textId="77777777" w:rsidR="003F7C27" w:rsidRDefault="003F7C27"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1A2CB3" w:rsidRPr="0013357B" w:rsidRDefault="001A2CB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1A2CB3" w:rsidRPr="0013357B" w:rsidRDefault="001A2CB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1A2CB3" w:rsidRDefault="001A2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53E46"/>
    <w:rsid w:val="00263EB7"/>
    <w:rsid w:val="002708D7"/>
    <w:rsid w:val="00274BFC"/>
    <w:rsid w:val="002779B2"/>
    <w:rsid w:val="00284E87"/>
    <w:rsid w:val="00285C9F"/>
    <w:rsid w:val="00294BD0"/>
    <w:rsid w:val="002975F6"/>
    <w:rsid w:val="00297F9D"/>
    <w:rsid w:val="002A0D3E"/>
    <w:rsid w:val="002A2BDD"/>
    <w:rsid w:val="002A4BA6"/>
    <w:rsid w:val="002A5677"/>
    <w:rsid w:val="002A6C6B"/>
    <w:rsid w:val="002A6E9F"/>
    <w:rsid w:val="002A77A6"/>
    <w:rsid w:val="002B1897"/>
    <w:rsid w:val="002B23DD"/>
    <w:rsid w:val="002B5362"/>
    <w:rsid w:val="002C3202"/>
    <w:rsid w:val="002D04DF"/>
    <w:rsid w:val="002D4132"/>
    <w:rsid w:val="002E798F"/>
    <w:rsid w:val="00302A87"/>
    <w:rsid w:val="00306505"/>
    <w:rsid w:val="00307C0E"/>
    <w:rsid w:val="00312DF7"/>
    <w:rsid w:val="00312EB3"/>
    <w:rsid w:val="0032344F"/>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C6B94"/>
    <w:rsid w:val="003C6D36"/>
    <w:rsid w:val="003D11C8"/>
    <w:rsid w:val="003D36BB"/>
    <w:rsid w:val="003E76EE"/>
    <w:rsid w:val="003F259A"/>
    <w:rsid w:val="003F7C27"/>
    <w:rsid w:val="00414BEC"/>
    <w:rsid w:val="00416F5F"/>
    <w:rsid w:val="00422F51"/>
    <w:rsid w:val="004365ED"/>
    <w:rsid w:val="004414C2"/>
    <w:rsid w:val="004442FD"/>
    <w:rsid w:val="00453832"/>
    <w:rsid w:val="00453E3A"/>
    <w:rsid w:val="00467EE3"/>
    <w:rsid w:val="00475650"/>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968F3"/>
    <w:rsid w:val="008A2E97"/>
    <w:rsid w:val="008A4893"/>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148B"/>
    <w:rsid w:val="0097296F"/>
    <w:rsid w:val="00976697"/>
    <w:rsid w:val="00981D88"/>
    <w:rsid w:val="009875AB"/>
    <w:rsid w:val="00995480"/>
    <w:rsid w:val="009A004F"/>
    <w:rsid w:val="009A2583"/>
    <w:rsid w:val="009A26F3"/>
    <w:rsid w:val="009A342A"/>
    <w:rsid w:val="009A5C96"/>
    <w:rsid w:val="009A6253"/>
    <w:rsid w:val="009C594D"/>
    <w:rsid w:val="009C6150"/>
    <w:rsid w:val="009E0198"/>
    <w:rsid w:val="009E2B37"/>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141A"/>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customXml" Target="ink/ink1.xml"/><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6.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Gru161</b:Tag>
    <b:SourceType>Misc</b:SourceType>
    <b:Guid>{5C6EEC61-F903-457B-82C3-CE60E25E2667}</b:Guid>
    <b:Title>Systemarkitektur</b:Title>
    <b:Year>2016</b:Year>
    <b:Author>
      <b:Author>
        <b:NameList>
          <b:Person>
            <b:Last>Gruppe7</b:Last>
          </b:Person>
        </b:NameList>
      </b:Author>
    </b:Author>
    <b:City>AArhus</b:City>
    <b:Publisher>Au</b:Publisher>
    <b:RefOrder>12</b:RefOrder>
  </b:Source>
  <b:Source>
    <b:Tag>Gru162</b:Tag>
    <b:SourceType>Misc</b:SourceType>
    <b:Guid>{22D0580E-17E2-4831-87DC-04F1DE4F6E59}</b:Guid>
    <b:Author>
      <b:Author>
        <b:NameList>
          <b:Person>
            <b:Last>Gruppe7</b:Last>
          </b:Person>
        </b:NameList>
      </b:Author>
    </b:Author>
    <b:Title>Brugermanual</b:Title>
    <b:Year>2016</b:Year>
    <b:City>Aarhus</b:City>
    <b:Publisher>Au</b:Publisher>
    <b:RefOrder>16</b:RefOrder>
  </b:Source>
  <b:Source>
    <b:Tag>Gru163</b:Tag>
    <b:SourceType>Misc</b:SourceType>
    <b:Guid>{32F7EDD5-309F-461B-8D6B-A8C402CB2CD4}</b:Guid>
    <b:Author>
      <b:Author>
        <b:NameList>
          <b:Person>
            <b:Last>Gruppe7</b:Last>
          </b:Person>
        </b:NameList>
      </b:Author>
    </b:Author>
    <b:Title>Accepttest</b:Title>
    <b:Year>2016</b:Year>
    <b:City>Aarhus</b:City>
    <b:Publisher>Au</b:Publisher>
    <b:RefOrder>17</b:RefOrder>
  </b:Source>
  <b:Source>
    <b:Tag>Gru164</b:Tag>
    <b:SourceType>Misc</b:SourceType>
    <b:Guid>{1DA04A18-DA65-41AD-BEB3-0D9783A92174}</b:Guid>
    <b:Author>
      <b:Author>
        <b:NameList>
          <b:Person>
            <b:Last>Gruppe7</b:Last>
          </b:Person>
        </b:NameList>
      </b:Author>
    </b:Author>
    <b:Title>Brugertest</b:Title>
    <b:Year>2016</b:Year>
    <b:City>Aarhus</b:City>
    <b:Publisher>Au</b:Publisher>
    <b:RefOrder>23</b:RefOrder>
  </b:Source>
  <b:Source>
    <b:Tag>Gru165</b:Tag>
    <b:SourceType>Misc</b:SourceType>
    <b:Guid>{19256152-2FED-4467-A345-DD048A596FEF}</b:Guid>
    <b:Author>
      <b:Author>
        <b:NameList>
          <b:Person>
            <b:Last>Gruppe7</b:Last>
          </b:Person>
        </b:NameList>
      </b:Author>
    </b:Author>
    <b:Title>Pristjek220 Dokumentation</b:Title>
    <b:Year>2016</b:Year>
    <b:City>Aarhus</b:City>
    <b:Publisher>Au</b:Publisher>
    <b:RefOrder>10</b:RefOrder>
  </b:Source>
</b:Sources>
</file>

<file path=customXml/itemProps1.xml><?xml version="1.0" encoding="utf-8"?>
<ds:datastoreItem xmlns:ds="http://schemas.openxmlformats.org/officeDocument/2006/customXml" ds:itemID="{0638BC0E-BE73-4AE9-990D-ED4673BFB9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13</TotalTime>
  <Pages>33</Pages>
  <Words>10513</Words>
  <Characters>64130</Characters>
  <Application>Microsoft Office Word</Application>
  <DocSecurity>0</DocSecurity>
  <Lines>534</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rasmus hemmingsen</cp:lastModifiedBy>
  <cp:revision>56</cp:revision>
  <cp:lastPrinted>2016-05-22T21:28:00Z</cp:lastPrinted>
  <dcterms:created xsi:type="dcterms:W3CDTF">2016-04-11T07:48:00Z</dcterms:created>
  <dcterms:modified xsi:type="dcterms:W3CDTF">2016-05-23T12:27:00Z</dcterms:modified>
</cp:coreProperties>
</file>